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598" r:id="rId3"/>
    <p:sldId id="556" r:id="rId4"/>
    <p:sldId id="558" r:id="rId5"/>
    <p:sldId id="559" r:id="rId6"/>
    <p:sldId id="560" r:id="rId7"/>
    <p:sldId id="557" r:id="rId8"/>
    <p:sldId id="597" r:id="rId9"/>
    <p:sldId id="553" r:id="rId10"/>
    <p:sldId id="599" r:id="rId11"/>
    <p:sldId id="562" r:id="rId12"/>
    <p:sldId id="604" r:id="rId13"/>
    <p:sldId id="600" r:id="rId14"/>
    <p:sldId id="571" r:id="rId15"/>
    <p:sldId id="601" r:id="rId16"/>
    <p:sldId id="605" r:id="rId17"/>
    <p:sldId id="606" r:id="rId18"/>
    <p:sldId id="607" r:id="rId19"/>
    <p:sldId id="609" r:id="rId20"/>
    <p:sldId id="602" r:id="rId21"/>
    <p:sldId id="610" r:id="rId22"/>
    <p:sldId id="611" r:id="rId23"/>
    <p:sldId id="612" r:id="rId24"/>
    <p:sldId id="614" r:id="rId25"/>
    <p:sldId id="603" r:id="rId26"/>
    <p:sldId id="615" r:id="rId27"/>
    <p:sldId id="616" r:id="rId28"/>
    <p:sldId id="617" r:id="rId29"/>
    <p:sldId id="619" r:id="rId30"/>
    <p:sldId id="261" r:id="rId31"/>
  </p:sldIdLst>
  <p:sldSz cx="9144000" cy="5143500" type="screen16x9"/>
  <p:notesSz cx="9928225" cy="679767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引" id="{EBA613A0-4BA6-4723-B61E-4AAD3A0DA3EB}">
          <p14:sldIdLst>
            <p14:sldId id="256"/>
          </p14:sldIdLst>
        </p14:section>
        <p14:section name="什么是数据结构" id="{EEEBBEEF-099D-4DF4-9A48-AC8D91636092}">
          <p14:sldIdLst>
            <p14:sldId id="598"/>
            <p14:sldId id="556"/>
            <p14:sldId id="558"/>
            <p14:sldId id="559"/>
            <p14:sldId id="560"/>
            <p14:sldId id="557"/>
            <p14:sldId id="597"/>
          </p14:sldIdLst>
        </p14:section>
        <p14:section name="列表" id="{49610EAE-AFD4-4268-958A-D847D1138731}">
          <p14:sldIdLst>
            <p14:sldId id="553"/>
            <p14:sldId id="599"/>
            <p14:sldId id="562"/>
            <p14:sldId id="604"/>
            <p14:sldId id="600"/>
            <p14:sldId id="571"/>
          </p14:sldIdLst>
        </p14:section>
        <p14:section name="元组" id="{D369CF44-B1E6-49DC-BA13-3E1BAC67F01C}">
          <p14:sldIdLst>
            <p14:sldId id="601"/>
            <p14:sldId id="605"/>
            <p14:sldId id="606"/>
            <p14:sldId id="607"/>
            <p14:sldId id="609"/>
          </p14:sldIdLst>
        </p14:section>
        <p14:section name="字典" id="{6C59A51A-0F19-43B2-B24A-0C847C651262}">
          <p14:sldIdLst>
            <p14:sldId id="602"/>
            <p14:sldId id="610"/>
            <p14:sldId id="611"/>
            <p14:sldId id="612"/>
            <p14:sldId id="614"/>
          </p14:sldIdLst>
        </p14:section>
        <p14:section name="集合" id="{072F0345-B28F-4EEF-AE36-8743CA8DA1DF}">
          <p14:sldIdLst>
            <p14:sldId id="603"/>
            <p14:sldId id="615"/>
            <p14:sldId id="616"/>
            <p14:sldId id="617"/>
            <p14:sldId id="619"/>
          </p14:sldIdLst>
        </p14:section>
        <p14:section name="结束" id="{610F5209-98ED-4B29-8CB6-1DD8F812668F}">
          <p14:sldIdLst>
            <p14:sldId id="26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EB5215"/>
    <a:srgbClr val="FFE285"/>
    <a:srgbClr val="FFD3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346" autoAdjust="0"/>
  </p:normalViewPr>
  <p:slideViewPr>
    <p:cSldViewPr>
      <p:cViewPr varScale="1">
        <p:scale>
          <a:sx n="111" d="100"/>
          <a:sy n="111" d="100"/>
        </p:scale>
        <p:origin x="1614" y="11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6A8B0EE-0FBD-4E25-9C16-71CF352BB83C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BBF962-131D-41E9-BFCD-560DCF3B26A2}">
      <dgm:prSet custT="1"/>
      <dgm:spPr/>
      <dgm:t>
        <a:bodyPr/>
        <a:lstStyle/>
        <a:p>
          <a:pPr rtl="0"/>
          <a:r>
            <a:rPr lang="zh-CN" altLang="en-US" sz="2400" dirty="0" smtClean="0"/>
            <a:t>输入</a:t>
          </a:r>
          <a:r>
            <a:rPr lang="zh-CN" altLang="en-US" sz="2400" b="1" dirty="0" smtClean="0"/>
            <a:t>人数</a:t>
          </a:r>
          <a:r>
            <a:rPr lang="zh-CN" altLang="en-US" sz="2400" dirty="0" smtClean="0"/>
            <a:t>、</a:t>
          </a:r>
          <a:r>
            <a:rPr lang="zh-CN" altLang="en-US" sz="2400" b="1" dirty="0" smtClean="0"/>
            <a:t>名单</a:t>
          </a:r>
          <a:r>
            <a:rPr lang="zh-CN" altLang="en-US" sz="2400" dirty="0" smtClean="0"/>
            <a:t>以及</a:t>
          </a:r>
          <a:r>
            <a:rPr lang="zh-CN" altLang="en-US" sz="2400" b="1" dirty="0" smtClean="0"/>
            <a:t>规则参数</a:t>
          </a:r>
          <a:endParaRPr lang="zh-CN" altLang="en-US" sz="2400" dirty="0"/>
        </a:p>
      </dgm:t>
    </dgm:pt>
    <dgm:pt modelId="{18F0B2EE-3A9D-4B52-A683-68709A8541E4}" type="par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6C4F3520-7847-41F5-BB8C-2EDCD60DE350}" type="sib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77597394-EBA9-441A-9DCE-9F2A2EAB66BD}">
      <dgm:prSet/>
      <dgm:spPr/>
      <dgm:t>
        <a:bodyPr/>
        <a:lstStyle/>
        <a:p>
          <a:pPr rtl="0"/>
          <a:r>
            <a:rPr lang="zh-CN" dirty="0" smtClean="0"/>
            <a:t>人数：</a:t>
          </a:r>
          <a:r>
            <a:rPr lang="en-US" dirty="0" err="1" smtClean="0"/>
            <a:t>num</a:t>
          </a:r>
          <a:endParaRPr lang="zh-CN" dirty="0"/>
        </a:p>
      </dgm:t>
    </dgm:pt>
    <dgm:pt modelId="{755E0A6E-7A9C-4A09-9A25-99E59323C2A7}" type="par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1F56B525-A3B3-4C89-A3E8-408170C805ED}" type="sib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A5CAAECE-603B-481D-9490-D813CEB39B20}">
      <dgm:prSet/>
      <dgm:spPr/>
      <dgm:t>
        <a:bodyPr/>
        <a:lstStyle/>
        <a:p>
          <a:pPr rtl="0"/>
          <a:r>
            <a:rPr lang="zh-CN" dirty="0" smtClean="0"/>
            <a:t>人员名单：列表</a:t>
          </a:r>
          <a:r>
            <a:rPr lang="en-US" dirty="0" smtClean="0"/>
            <a:t>name</a:t>
          </a:r>
          <a:endParaRPr lang="zh-CN" dirty="0"/>
        </a:p>
      </dgm:t>
    </dgm:pt>
    <dgm:pt modelId="{475F3E5D-EB0B-40A1-9C43-43A6D3B79B3C}" type="parTrans" cxnId="{5C5EE89F-C200-4421-B6D4-6A471BBEE19A}">
      <dgm:prSet/>
      <dgm:spPr/>
      <dgm:t>
        <a:bodyPr/>
        <a:lstStyle/>
        <a:p>
          <a:endParaRPr lang="zh-CN" altLang="en-US"/>
        </a:p>
      </dgm:t>
    </dgm:pt>
    <dgm:pt modelId="{CCF58764-46DC-43B9-9399-65878457C306}" type="sibTrans" cxnId="{5C5EE89F-C200-4421-B6D4-6A471BBEE19A}">
      <dgm:prSet/>
      <dgm:spPr/>
      <dgm:t>
        <a:bodyPr/>
        <a:lstStyle/>
        <a:p>
          <a:endParaRPr lang="zh-CN" altLang="en-US"/>
        </a:p>
      </dgm:t>
    </dgm:pt>
    <dgm:pt modelId="{DC1AD444-B6DA-46D4-8C41-B58DA71E1382}">
      <dgm:prSet custT="1"/>
      <dgm:spPr/>
      <dgm:t>
        <a:bodyPr/>
        <a:lstStyle/>
        <a:p>
          <a:pPr rtl="0"/>
          <a:r>
            <a:rPr lang="zh-CN" altLang="en-US" sz="2400" dirty="0" smtClean="0"/>
            <a:t>创建</a:t>
          </a:r>
          <a:r>
            <a:rPr lang="zh-CN" altLang="en-US" sz="2400" b="1" dirty="0" smtClean="0"/>
            <a:t>队列</a:t>
          </a:r>
          <a:endParaRPr lang="zh-CN" altLang="en-US" sz="2400" dirty="0"/>
        </a:p>
      </dgm:t>
    </dgm:pt>
    <dgm:pt modelId="{0EAB824B-1E91-4740-95DD-0F9573D3F7C3}" type="par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5EACCCC3-72C4-46B8-B45A-2F57213F4743}" type="sib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7998423E-3D24-48A0-B469-4C2948E083CA}">
      <dgm:prSet/>
      <dgm:spPr/>
      <dgm:t>
        <a:bodyPr/>
        <a:lstStyle/>
        <a:p>
          <a:pPr rtl="0"/>
          <a:r>
            <a:rPr lang="zh-CN" smtClean="0"/>
            <a:t>使用列表</a:t>
          </a:r>
          <a:r>
            <a:rPr lang="en-US" smtClean="0"/>
            <a:t>Q</a:t>
          </a:r>
          <a:r>
            <a:rPr lang="zh-CN" smtClean="0"/>
            <a:t>模拟队列</a:t>
          </a:r>
          <a:endParaRPr lang="zh-CN"/>
        </a:p>
      </dgm:t>
    </dgm:pt>
    <dgm:pt modelId="{CEFAE3D8-BA3A-4C0E-A035-3010F715039E}" type="par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B5816F22-3BBF-4F12-B83A-757C01A1674E}" type="sib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C5B4CA82-DFFC-4D51-A84E-04F3F1665429}">
      <dgm:prSet custT="1"/>
      <dgm:spPr/>
      <dgm:t>
        <a:bodyPr/>
        <a:lstStyle/>
        <a:p>
          <a:pPr rtl="0"/>
          <a:r>
            <a:rPr lang="zh-CN" altLang="en-US" sz="2400" dirty="0" smtClean="0"/>
            <a:t>按照约瑟夫规则出队</a:t>
          </a:r>
          <a:endParaRPr lang="zh-CN" altLang="en-US" sz="2400" dirty="0"/>
        </a:p>
      </dgm:t>
    </dgm:pt>
    <dgm:pt modelId="{0A05FA48-A2DE-4384-B3F9-B0674D02BDDC}" type="par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7A08F424-A299-4D21-B79F-390E995B5188}" type="sib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3594D6C9-42AD-4DD6-A491-73845B3F78F9}">
      <dgm:prSet/>
      <dgm:spPr/>
      <dgm:t>
        <a:bodyPr/>
        <a:lstStyle/>
        <a:p>
          <a:pPr rtl="0"/>
          <a:r>
            <a:rPr lang="zh-CN" altLang="en-US" dirty="0" smtClean="0"/>
            <a:t>规则参数：</a:t>
          </a:r>
          <a:r>
            <a:rPr lang="en-US" altLang="zh-CN" dirty="0" smtClean="0"/>
            <a:t>k</a:t>
          </a:r>
          <a:endParaRPr lang="zh-CN" dirty="0"/>
        </a:p>
      </dgm:t>
    </dgm:pt>
    <dgm:pt modelId="{06ADA0CF-E244-4EAA-B18B-F2D407539C08}" type="parTrans" cxnId="{C1E4A983-4A6A-4C24-8C8B-A724AAE348C6}">
      <dgm:prSet/>
      <dgm:spPr/>
      <dgm:t>
        <a:bodyPr/>
        <a:lstStyle/>
        <a:p>
          <a:endParaRPr lang="zh-CN" altLang="en-US"/>
        </a:p>
      </dgm:t>
    </dgm:pt>
    <dgm:pt modelId="{06482954-B2C4-40F7-BC54-84DE1E87BD99}" type="sibTrans" cxnId="{C1E4A983-4A6A-4C24-8C8B-A724AAE348C6}">
      <dgm:prSet/>
      <dgm:spPr/>
      <dgm:t>
        <a:bodyPr/>
        <a:lstStyle/>
        <a:p>
          <a:endParaRPr lang="zh-CN" altLang="en-US"/>
        </a:p>
      </dgm:t>
    </dgm:pt>
    <dgm:pt modelId="{DA309A5F-7356-4A8A-94A2-801022F28B43}" type="pres">
      <dgm:prSet presAssocID="{B6A8B0EE-0FBD-4E25-9C16-71CF352BB8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3E5CF12-97BD-426E-B550-27439D36B49B}" type="pres">
      <dgm:prSet presAssocID="{F7BBF962-131D-41E9-BFCD-560DCF3B26A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BCF7A2-2606-431F-A53C-6EC54B9C6DD8}" type="pres">
      <dgm:prSet presAssocID="{F7BBF962-131D-41E9-BFCD-560DCF3B26A2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69FA56-2CB9-4370-ADD4-B07B7599F0B7}" type="pres">
      <dgm:prSet presAssocID="{DC1AD444-B6DA-46D4-8C41-B58DA71E13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CE509D-47A1-45F0-844B-A3D941051AE7}" type="pres">
      <dgm:prSet presAssocID="{DC1AD444-B6DA-46D4-8C41-B58DA71E138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44C6FC-99C3-4D7E-B1F6-DC43998930A1}" type="pres">
      <dgm:prSet presAssocID="{C5B4CA82-DFFC-4D51-A84E-04F3F166542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D727DD-BE34-4D6D-9477-945070AB42BB}" type="presOf" srcId="{7998423E-3D24-48A0-B469-4C2948E083CA}" destId="{11CE509D-47A1-45F0-844B-A3D941051AE7}" srcOrd="0" destOrd="0" presId="urn:microsoft.com/office/officeart/2005/8/layout/vList2"/>
    <dgm:cxn modelId="{B678656C-881D-4DF7-841D-E8C05EAC4A08}" type="presOf" srcId="{F7BBF962-131D-41E9-BFCD-560DCF3B26A2}" destId="{23E5CF12-97BD-426E-B550-27439D36B49B}" srcOrd="0" destOrd="0" presId="urn:microsoft.com/office/officeart/2005/8/layout/vList2"/>
    <dgm:cxn modelId="{1E50FF87-0683-4D84-9A18-AEE90ED49EA4}" type="presOf" srcId="{DC1AD444-B6DA-46D4-8C41-B58DA71E1382}" destId="{2969FA56-2CB9-4370-ADD4-B07B7599F0B7}" srcOrd="0" destOrd="0" presId="urn:microsoft.com/office/officeart/2005/8/layout/vList2"/>
    <dgm:cxn modelId="{CEA1DDA4-9AD9-4249-B143-D06E6A097C5D}" type="presOf" srcId="{A5CAAECE-603B-481D-9490-D813CEB39B20}" destId="{06BCF7A2-2606-431F-A53C-6EC54B9C6DD8}" srcOrd="0" destOrd="1" presId="urn:microsoft.com/office/officeart/2005/8/layout/vList2"/>
    <dgm:cxn modelId="{A67F4543-3865-4050-A251-396F2939FCE2}" srcId="{F7BBF962-131D-41E9-BFCD-560DCF3B26A2}" destId="{77597394-EBA9-441A-9DCE-9F2A2EAB66BD}" srcOrd="0" destOrd="0" parTransId="{755E0A6E-7A9C-4A09-9A25-99E59323C2A7}" sibTransId="{1F56B525-A3B3-4C89-A3E8-408170C805ED}"/>
    <dgm:cxn modelId="{C1E4A983-4A6A-4C24-8C8B-A724AAE348C6}" srcId="{F7BBF962-131D-41E9-BFCD-560DCF3B26A2}" destId="{3594D6C9-42AD-4DD6-A491-73845B3F78F9}" srcOrd="2" destOrd="0" parTransId="{06ADA0CF-E244-4EAA-B18B-F2D407539C08}" sibTransId="{06482954-B2C4-40F7-BC54-84DE1E87BD99}"/>
    <dgm:cxn modelId="{41A0503E-1145-4C7B-BCFD-B59E45B9572C}" type="presOf" srcId="{C5B4CA82-DFFC-4D51-A84E-04F3F1665429}" destId="{F844C6FC-99C3-4D7E-B1F6-DC43998930A1}" srcOrd="0" destOrd="0" presId="urn:microsoft.com/office/officeart/2005/8/layout/vList2"/>
    <dgm:cxn modelId="{5C5EE89F-C200-4421-B6D4-6A471BBEE19A}" srcId="{F7BBF962-131D-41E9-BFCD-560DCF3B26A2}" destId="{A5CAAECE-603B-481D-9490-D813CEB39B20}" srcOrd="1" destOrd="0" parTransId="{475F3E5D-EB0B-40A1-9C43-43A6D3B79B3C}" sibTransId="{CCF58764-46DC-43B9-9399-65878457C306}"/>
    <dgm:cxn modelId="{3B8E6C66-A501-49CB-B8EA-A002A1E8B40B}" srcId="{DC1AD444-B6DA-46D4-8C41-B58DA71E1382}" destId="{7998423E-3D24-48A0-B469-4C2948E083CA}" srcOrd="0" destOrd="0" parTransId="{CEFAE3D8-BA3A-4C0E-A035-3010F715039E}" sibTransId="{B5816F22-3BBF-4F12-B83A-757C01A1674E}"/>
    <dgm:cxn modelId="{C2A043D4-F542-4793-B6FC-D3BF79347F08}" type="presOf" srcId="{B6A8B0EE-0FBD-4E25-9C16-71CF352BB83C}" destId="{DA309A5F-7356-4A8A-94A2-801022F28B43}" srcOrd="0" destOrd="0" presId="urn:microsoft.com/office/officeart/2005/8/layout/vList2"/>
    <dgm:cxn modelId="{9800C079-0835-42DC-9FE1-2AF5F6B1425D}" srcId="{B6A8B0EE-0FBD-4E25-9C16-71CF352BB83C}" destId="{F7BBF962-131D-41E9-BFCD-560DCF3B26A2}" srcOrd="0" destOrd="0" parTransId="{18F0B2EE-3A9D-4B52-A683-68709A8541E4}" sibTransId="{6C4F3520-7847-41F5-BB8C-2EDCD60DE350}"/>
    <dgm:cxn modelId="{1FFCE59C-044D-41FA-B7E6-7EB648B44828}" srcId="{B6A8B0EE-0FBD-4E25-9C16-71CF352BB83C}" destId="{C5B4CA82-DFFC-4D51-A84E-04F3F1665429}" srcOrd="2" destOrd="0" parTransId="{0A05FA48-A2DE-4384-B3F9-B0674D02BDDC}" sibTransId="{7A08F424-A299-4D21-B79F-390E995B5188}"/>
    <dgm:cxn modelId="{22A0BF34-BBCE-4966-B343-6EF8D11EF8B7}" type="presOf" srcId="{3594D6C9-42AD-4DD6-A491-73845B3F78F9}" destId="{06BCF7A2-2606-431F-A53C-6EC54B9C6DD8}" srcOrd="0" destOrd="2" presId="urn:microsoft.com/office/officeart/2005/8/layout/vList2"/>
    <dgm:cxn modelId="{4CCCF00D-9529-4ED5-84CB-F23B1AF6FDA6}" type="presOf" srcId="{77597394-EBA9-441A-9DCE-9F2A2EAB66BD}" destId="{06BCF7A2-2606-431F-A53C-6EC54B9C6DD8}" srcOrd="0" destOrd="0" presId="urn:microsoft.com/office/officeart/2005/8/layout/vList2"/>
    <dgm:cxn modelId="{A4E3E6DA-D25F-42CE-936F-5D85BCE7430B}" srcId="{B6A8B0EE-0FBD-4E25-9C16-71CF352BB83C}" destId="{DC1AD444-B6DA-46D4-8C41-B58DA71E1382}" srcOrd="1" destOrd="0" parTransId="{0EAB824B-1E91-4740-95DD-0F9573D3F7C3}" sibTransId="{5EACCCC3-72C4-46B8-B45A-2F57213F4743}"/>
    <dgm:cxn modelId="{B8AA8E3A-B7FB-4B6E-9163-0CF35FBFE771}" type="presParOf" srcId="{DA309A5F-7356-4A8A-94A2-801022F28B43}" destId="{23E5CF12-97BD-426E-B550-27439D36B49B}" srcOrd="0" destOrd="0" presId="urn:microsoft.com/office/officeart/2005/8/layout/vList2"/>
    <dgm:cxn modelId="{659D1699-2CDB-4832-BB7C-31B3F4E73DC1}" type="presParOf" srcId="{DA309A5F-7356-4A8A-94A2-801022F28B43}" destId="{06BCF7A2-2606-431F-A53C-6EC54B9C6DD8}" srcOrd="1" destOrd="0" presId="urn:microsoft.com/office/officeart/2005/8/layout/vList2"/>
    <dgm:cxn modelId="{B5BCACD3-DFBA-49FD-9182-7B043B2C10FF}" type="presParOf" srcId="{DA309A5F-7356-4A8A-94A2-801022F28B43}" destId="{2969FA56-2CB9-4370-ADD4-B07B7599F0B7}" srcOrd="2" destOrd="0" presId="urn:microsoft.com/office/officeart/2005/8/layout/vList2"/>
    <dgm:cxn modelId="{70296D2A-6C5F-4476-8D10-27D9DCFE6CB0}" type="presParOf" srcId="{DA309A5F-7356-4A8A-94A2-801022F28B43}" destId="{11CE509D-47A1-45F0-844B-A3D941051AE7}" srcOrd="3" destOrd="0" presId="urn:microsoft.com/office/officeart/2005/8/layout/vList2"/>
    <dgm:cxn modelId="{2FCCF454-5C81-4ADD-A86F-58EE580270DE}" type="presParOf" srcId="{DA309A5F-7356-4A8A-94A2-801022F28B43}" destId="{F844C6FC-99C3-4D7E-B1F6-DC43998930A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6A8B0EE-0FBD-4E25-9C16-71CF352BB83C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BBF962-131D-41E9-BFCD-560DCF3B26A2}">
      <dgm:prSet custT="1"/>
      <dgm:spPr/>
      <dgm:t>
        <a:bodyPr/>
        <a:lstStyle/>
        <a:p>
          <a:pPr rtl="0"/>
          <a:r>
            <a:rPr lang="zh-CN" altLang="en-US" sz="2400" dirty="0" smtClean="0"/>
            <a:t>生成两副打乱的扑克牌</a:t>
          </a:r>
          <a:endParaRPr lang="zh-CN" altLang="en-US" sz="2400" dirty="0"/>
        </a:p>
      </dgm:t>
    </dgm:pt>
    <dgm:pt modelId="{18F0B2EE-3A9D-4B52-A683-68709A8541E4}" type="par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6C4F3520-7847-41F5-BB8C-2EDCD60DE350}" type="sib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77597394-EBA9-441A-9DCE-9F2A2EAB66BD}">
      <dgm:prSet/>
      <dgm:spPr/>
      <dgm:t>
        <a:bodyPr/>
        <a:lstStyle/>
        <a:p>
          <a:pPr rtl="0"/>
          <a:r>
            <a:rPr lang="zh-CN" altLang="en-US" dirty="0" smtClean="0"/>
            <a:t>牌的数字元组：</a:t>
          </a:r>
          <a:r>
            <a:rPr lang="en-US" altLang="zh-CN" dirty="0" smtClean="0"/>
            <a:t>ranks</a:t>
          </a:r>
          <a:endParaRPr lang="zh-CN" dirty="0"/>
        </a:p>
      </dgm:t>
    </dgm:pt>
    <dgm:pt modelId="{755E0A6E-7A9C-4A09-9A25-99E59323C2A7}" type="par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1F56B525-A3B3-4C89-A3E8-408170C805ED}" type="sib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DC1AD444-B6DA-46D4-8C41-B58DA71E1382}">
      <dgm:prSet custT="1"/>
      <dgm:spPr/>
      <dgm:t>
        <a:bodyPr/>
        <a:lstStyle/>
        <a:p>
          <a:pPr rtl="0"/>
          <a:r>
            <a:rPr lang="zh-CN" altLang="en-US" sz="2400" dirty="0" smtClean="0"/>
            <a:t>将扑克牌分给四个玩家</a:t>
          </a:r>
          <a:endParaRPr lang="zh-CN" altLang="en-US" sz="2400" dirty="0"/>
        </a:p>
      </dgm:t>
    </dgm:pt>
    <dgm:pt modelId="{0EAB824B-1E91-4740-95DD-0F9573D3F7C3}" type="par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5EACCCC3-72C4-46B8-B45A-2F57213F4743}" type="sib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7998423E-3D24-48A0-B469-4C2948E083CA}">
      <dgm:prSet/>
      <dgm:spPr/>
      <dgm:t>
        <a:bodyPr/>
        <a:lstStyle/>
        <a:p>
          <a:pPr rtl="0"/>
          <a:r>
            <a:rPr lang="zh-CN" altLang="en-US" dirty="0" smtClean="0"/>
            <a:t>玩家列表：</a:t>
          </a:r>
          <a:r>
            <a:rPr lang="en-US" altLang="zh-CN" dirty="0" smtClean="0"/>
            <a:t>play1</a:t>
          </a:r>
          <a:r>
            <a:rPr lang="zh-CN" altLang="en-US" dirty="0" smtClean="0"/>
            <a:t>、</a:t>
          </a:r>
          <a:r>
            <a:rPr lang="en-US" altLang="zh-CN" dirty="0" smtClean="0"/>
            <a:t>play2</a:t>
          </a:r>
          <a:r>
            <a:rPr lang="zh-CN" altLang="en-US" dirty="0" smtClean="0"/>
            <a:t>、</a:t>
          </a:r>
          <a:r>
            <a:rPr lang="en-US" altLang="zh-CN" dirty="0" smtClean="0"/>
            <a:t>play3</a:t>
          </a:r>
          <a:r>
            <a:rPr lang="zh-CN" altLang="en-US" dirty="0" smtClean="0"/>
            <a:t>、</a:t>
          </a:r>
          <a:r>
            <a:rPr lang="en-US" altLang="zh-CN" dirty="0" smtClean="0"/>
            <a:t>play4</a:t>
          </a:r>
          <a:endParaRPr lang="zh-CN" dirty="0"/>
        </a:p>
      </dgm:t>
    </dgm:pt>
    <dgm:pt modelId="{CEFAE3D8-BA3A-4C0E-A035-3010F715039E}" type="par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B5816F22-3BBF-4F12-B83A-757C01A1674E}" type="sib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C5B4CA82-DFFC-4D51-A84E-04F3F1665429}">
      <dgm:prSet custT="1"/>
      <dgm:spPr/>
      <dgm:t>
        <a:bodyPr/>
        <a:lstStyle/>
        <a:p>
          <a:pPr rtl="0"/>
          <a:r>
            <a:rPr lang="zh-CN" altLang="en-US" sz="2400" dirty="0" smtClean="0"/>
            <a:t>各玩家牌排序并输出</a:t>
          </a:r>
          <a:endParaRPr lang="zh-CN" altLang="en-US" sz="2400" dirty="0"/>
        </a:p>
      </dgm:t>
    </dgm:pt>
    <dgm:pt modelId="{0A05FA48-A2DE-4384-B3F9-B0674D02BDDC}" type="par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7A08F424-A299-4D21-B79F-390E995B5188}" type="sib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16D2097B-CF8B-41E3-8C15-98452A516996}">
      <dgm:prSet/>
      <dgm:spPr/>
      <dgm:t>
        <a:bodyPr/>
        <a:lstStyle/>
        <a:p>
          <a:pPr rtl="0"/>
          <a:r>
            <a:rPr lang="zh-CN" altLang="en-US" dirty="0" smtClean="0"/>
            <a:t>牌的花色元组：</a:t>
          </a:r>
          <a:r>
            <a:rPr lang="en-US" altLang="zh-CN" dirty="0" smtClean="0"/>
            <a:t>suits</a:t>
          </a:r>
          <a:endParaRPr lang="zh-CN" dirty="0"/>
        </a:p>
      </dgm:t>
    </dgm:pt>
    <dgm:pt modelId="{35D18E0D-B695-44FB-B259-78801E9B3584}" type="parTrans" cxnId="{AE3C2EA0-8F15-4203-9090-A3EC7C3A190E}">
      <dgm:prSet/>
      <dgm:spPr/>
      <dgm:t>
        <a:bodyPr/>
        <a:lstStyle/>
        <a:p>
          <a:endParaRPr lang="zh-CN" altLang="en-US"/>
        </a:p>
      </dgm:t>
    </dgm:pt>
    <dgm:pt modelId="{EB1D695C-E539-4E3A-9563-FE1C5123C6C1}" type="sibTrans" cxnId="{AE3C2EA0-8F15-4203-9090-A3EC7C3A190E}">
      <dgm:prSet/>
      <dgm:spPr/>
      <dgm:t>
        <a:bodyPr/>
        <a:lstStyle/>
        <a:p>
          <a:endParaRPr lang="zh-CN" altLang="en-US"/>
        </a:p>
      </dgm:t>
    </dgm:pt>
    <dgm:pt modelId="{000B8C34-EF4A-49E4-8CC7-9BC7C56225C5}">
      <dgm:prSet/>
      <dgm:spPr/>
      <dgm:t>
        <a:bodyPr/>
        <a:lstStyle/>
        <a:p>
          <a:pPr rtl="0"/>
          <a:r>
            <a:rPr lang="zh-CN" altLang="en-US" dirty="0" smtClean="0"/>
            <a:t>生成一副扑克牌：列表</a:t>
          </a:r>
          <a:r>
            <a:rPr lang="en-US" altLang="zh-CN" dirty="0" smtClean="0"/>
            <a:t>puke</a:t>
          </a:r>
          <a:endParaRPr lang="zh-CN" dirty="0"/>
        </a:p>
      </dgm:t>
    </dgm:pt>
    <dgm:pt modelId="{5D27A26E-C2AF-4A81-BFA6-C037630391FB}" type="parTrans" cxnId="{300ADA91-274D-47C4-919C-648431C42D59}">
      <dgm:prSet/>
      <dgm:spPr/>
      <dgm:t>
        <a:bodyPr/>
        <a:lstStyle/>
        <a:p>
          <a:endParaRPr lang="zh-CN" altLang="en-US"/>
        </a:p>
      </dgm:t>
    </dgm:pt>
    <dgm:pt modelId="{C26482D6-9F46-40B2-BFE6-DAFA92A05B64}" type="sibTrans" cxnId="{300ADA91-274D-47C4-919C-648431C42D59}">
      <dgm:prSet/>
      <dgm:spPr/>
      <dgm:t>
        <a:bodyPr/>
        <a:lstStyle/>
        <a:p>
          <a:endParaRPr lang="zh-CN" altLang="en-US"/>
        </a:p>
      </dgm:t>
    </dgm:pt>
    <dgm:pt modelId="{87565C83-DB09-49F9-9F81-2DC06A7ECBC4}">
      <dgm:prSet/>
      <dgm:spPr/>
      <dgm:t>
        <a:bodyPr/>
        <a:lstStyle/>
        <a:p>
          <a:pPr rtl="0"/>
          <a:r>
            <a:rPr lang="zh-CN" altLang="en-US" dirty="0" smtClean="0"/>
            <a:t>生成两副扑克牌：列表</a:t>
          </a:r>
          <a:r>
            <a:rPr lang="en-US" altLang="zh-CN" dirty="0" err="1" smtClean="0"/>
            <a:t>pai</a:t>
          </a:r>
          <a:endParaRPr lang="zh-CN" dirty="0"/>
        </a:p>
      </dgm:t>
    </dgm:pt>
    <dgm:pt modelId="{ED6B9BB3-9D21-4FA1-B002-CF7A1EA2AB17}" type="parTrans" cxnId="{FDBCCCE7-E00E-40C2-B2E6-36CB28A4C15D}">
      <dgm:prSet/>
      <dgm:spPr/>
      <dgm:t>
        <a:bodyPr/>
        <a:lstStyle/>
        <a:p>
          <a:endParaRPr lang="zh-CN" altLang="en-US"/>
        </a:p>
      </dgm:t>
    </dgm:pt>
    <dgm:pt modelId="{2B53D481-0F7B-4C0A-A643-B93FBF530478}" type="sibTrans" cxnId="{FDBCCCE7-E00E-40C2-B2E6-36CB28A4C15D}">
      <dgm:prSet/>
      <dgm:spPr/>
      <dgm:t>
        <a:bodyPr/>
        <a:lstStyle/>
        <a:p>
          <a:endParaRPr lang="zh-CN" altLang="en-US"/>
        </a:p>
      </dgm:t>
    </dgm:pt>
    <dgm:pt modelId="{35B817E8-08AE-4AE0-B37E-50EA4C6E28FA}">
      <dgm:prSet/>
      <dgm:spPr/>
      <dgm:t>
        <a:bodyPr/>
        <a:lstStyle/>
        <a:p>
          <a:pPr rtl="0"/>
          <a:r>
            <a:rPr lang="zh-CN" altLang="en-US" dirty="0" smtClean="0"/>
            <a:t>打乱扑克牌列表</a:t>
          </a:r>
          <a:r>
            <a:rPr lang="en-US" altLang="zh-CN" dirty="0" err="1" smtClean="0"/>
            <a:t>pai</a:t>
          </a:r>
          <a:endParaRPr lang="zh-CN" dirty="0"/>
        </a:p>
      </dgm:t>
    </dgm:pt>
    <dgm:pt modelId="{711EE439-2641-4D9F-9CDE-D6A0F8B927FB}" type="parTrans" cxnId="{801D86C2-1F5A-4EA4-90B0-BA2FE7808A9E}">
      <dgm:prSet/>
      <dgm:spPr/>
      <dgm:t>
        <a:bodyPr/>
        <a:lstStyle/>
        <a:p>
          <a:endParaRPr lang="zh-CN" altLang="en-US"/>
        </a:p>
      </dgm:t>
    </dgm:pt>
    <dgm:pt modelId="{7162326C-4C0A-4AB2-B31F-E0309271EBB3}" type="sibTrans" cxnId="{801D86C2-1F5A-4EA4-90B0-BA2FE7808A9E}">
      <dgm:prSet/>
      <dgm:spPr/>
      <dgm:t>
        <a:bodyPr/>
        <a:lstStyle/>
        <a:p>
          <a:endParaRPr lang="zh-CN" altLang="en-US"/>
        </a:p>
      </dgm:t>
    </dgm:pt>
    <dgm:pt modelId="{DA309A5F-7356-4A8A-94A2-801022F28B43}" type="pres">
      <dgm:prSet presAssocID="{B6A8B0EE-0FBD-4E25-9C16-71CF352BB8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3E5CF12-97BD-426E-B550-27439D36B49B}" type="pres">
      <dgm:prSet presAssocID="{F7BBF962-131D-41E9-BFCD-560DCF3B26A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BCF7A2-2606-431F-A53C-6EC54B9C6DD8}" type="pres">
      <dgm:prSet presAssocID="{F7BBF962-131D-41E9-BFCD-560DCF3B26A2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69FA56-2CB9-4370-ADD4-B07B7599F0B7}" type="pres">
      <dgm:prSet presAssocID="{DC1AD444-B6DA-46D4-8C41-B58DA71E13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CE509D-47A1-45F0-844B-A3D941051AE7}" type="pres">
      <dgm:prSet presAssocID="{DC1AD444-B6DA-46D4-8C41-B58DA71E138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44C6FC-99C3-4D7E-B1F6-DC43998930A1}" type="pres">
      <dgm:prSet presAssocID="{C5B4CA82-DFFC-4D51-A84E-04F3F166542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D727DD-BE34-4D6D-9477-945070AB42BB}" type="presOf" srcId="{7998423E-3D24-48A0-B469-4C2948E083CA}" destId="{11CE509D-47A1-45F0-844B-A3D941051AE7}" srcOrd="0" destOrd="0" presId="urn:microsoft.com/office/officeart/2005/8/layout/vList2"/>
    <dgm:cxn modelId="{B678656C-881D-4DF7-841D-E8C05EAC4A08}" type="presOf" srcId="{F7BBF962-131D-41E9-BFCD-560DCF3B26A2}" destId="{23E5CF12-97BD-426E-B550-27439D36B49B}" srcOrd="0" destOrd="0" presId="urn:microsoft.com/office/officeart/2005/8/layout/vList2"/>
    <dgm:cxn modelId="{1E50FF87-0683-4D84-9A18-AEE90ED49EA4}" type="presOf" srcId="{DC1AD444-B6DA-46D4-8C41-B58DA71E1382}" destId="{2969FA56-2CB9-4370-ADD4-B07B7599F0B7}" srcOrd="0" destOrd="0" presId="urn:microsoft.com/office/officeart/2005/8/layout/vList2"/>
    <dgm:cxn modelId="{801D86C2-1F5A-4EA4-90B0-BA2FE7808A9E}" srcId="{F7BBF962-131D-41E9-BFCD-560DCF3B26A2}" destId="{35B817E8-08AE-4AE0-B37E-50EA4C6E28FA}" srcOrd="4" destOrd="0" parTransId="{711EE439-2641-4D9F-9CDE-D6A0F8B927FB}" sibTransId="{7162326C-4C0A-4AB2-B31F-E0309271EBB3}"/>
    <dgm:cxn modelId="{300ADA91-274D-47C4-919C-648431C42D59}" srcId="{F7BBF962-131D-41E9-BFCD-560DCF3B26A2}" destId="{000B8C34-EF4A-49E4-8CC7-9BC7C56225C5}" srcOrd="2" destOrd="0" parTransId="{5D27A26E-C2AF-4A81-BFA6-C037630391FB}" sibTransId="{C26482D6-9F46-40B2-BFE6-DAFA92A05B64}"/>
    <dgm:cxn modelId="{A67F4543-3865-4050-A251-396F2939FCE2}" srcId="{F7BBF962-131D-41E9-BFCD-560DCF3B26A2}" destId="{77597394-EBA9-441A-9DCE-9F2A2EAB66BD}" srcOrd="0" destOrd="0" parTransId="{755E0A6E-7A9C-4A09-9A25-99E59323C2A7}" sibTransId="{1F56B525-A3B3-4C89-A3E8-408170C805ED}"/>
    <dgm:cxn modelId="{FDBCCCE7-E00E-40C2-B2E6-36CB28A4C15D}" srcId="{F7BBF962-131D-41E9-BFCD-560DCF3B26A2}" destId="{87565C83-DB09-49F9-9F81-2DC06A7ECBC4}" srcOrd="3" destOrd="0" parTransId="{ED6B9BB3-9D21-4FA1-B002-CF7A1EA2AB17}" sibTransId="{2B53D481-0F7B-4C0A-A643-B93FBF530478}"/>
    <dgm:cxn modelId="{41A0503E-1145-4C7B-BCFD-B59E45B9572C}" type="presOf" srcId="{C5B4CA82-DFFC-4D51-A84E-04F3F1665429}" destId="{F844C6FC-99C3-4D7E-B1F6-DC43998930A1}" srcOrd="0" destOrd="0" presId="urn:microsoft.com/office/officeart/2005/8/layout/vList2"/>
    <dgm:cxn modelId="{3B8E6C66-A501-49CB-B8EA-A002A1E8B40B}" srcId="{DC1AD444-B6DA-46D4-8C41-B58DA71E1382}" destId="{7998423E-3D24-48A0-B469-4C2948E083CA}" srcOrd="0" destOrd="0" parTransId="{CEFAE3D8-BA3A-4C0E-A035-3010F715039E}" sibTransId="{B5816F22-3BBF-4F12-B83A-757C01A1674E}"/>
    <dgm:cxn modelId="{C2A043D4-F542-4793-B6FC-D3BF79347F08}" type="presOf" srcId="{B6A8B0EE-0FBD-4E25-9C16-71CF352BB83C}" destId="{DA309A5F-7356-4A8A-94A2-801022F28B43}" srcOrd="0" destOrd="0" presId="urn:microsoft.com/office/officeart/2005/8/layout/vList2"/>
    <dgm:cxn modelId="{9800C079-0835-42DC-9FE1-2AF5F6B1425D}" srcId="{B6A8B0EE-0FBD-4E25-9C16-71CF352BB83C}" destId="{F7BBF962-131D-41E9-BFCD-560DCF3B26A2}" srcOrd="0" destOrd="0" parTransId="{18F0B2EE-3A9D-4B52-A683-68709A8541E4}" sibTransId="{6C4F3520-7847-41F5-BB8C-2EDCD60DE350}"/>
    <dgm:cxn modelId="{1FFCE59C-044D-41FA-B7E6-7EB648B44828}" srcId="{B6A8B0EE-0FBD-4E25-9C16-71CF352BB83C}" destId="{C5B4CA82-DFFC-4D51-A84E-04F3F1665429}" srcOrd="2" destOrd="0" parTransId="{0A05FA48-A2DE-4384-B3F9-B0674D02BDDC}" sibTransId="{7A08F424-A299-4D21-B79F-390E995B5188}"/>
    <dgm:cxn modelId="{8AE1143B-352F-4A22-80C8-DC66078ADE6B}" type="presOf" srcId="{000B8C34-EF4A-49E4-8CC7-9BC7C56225C5}" destId="{06BCF7A2-2606-431F-A53C-6EC54B9C6DD8}" srcOrd="0" destOrd="2" presId="urn:microsoft.com/office/officeart/2005/8/layout/vList2"/>
    <dgm:cxn modelId="{AE3C2EA0-8F15-4203-9090-A3EC7C3A190E}" srcId="{F7BBF962-131D-41E9-BFCD-560DCF3B26A2}" destId="{16D2097B-CF8B-41E3-8C15-98452A516996}" srcOrd="1" destOrd="0" parTransId="{35D18E0D-B695-44FB-B259-78801E9B3584}" sibTransId="{EB1D695C-E539-4E3A-9563-FE1C5123C6C1}"/>
    <dgm:cxn modelId="{C0340757-E84F-4B0C-B08D-614DF2796121}" type="presOf" srcId="{16D2097B-CF8B-41E3-8C15-98452A516996}" destId="{06BCF7A2-2606-431F-A53C-6EC54B9C6DD8}" srcOrd="0" destOrd="1" presId="urn:microsoft.com/office/officeart/2005/8/layout/vList2"/>
    <dgm:cxn modelId="{E61840E6-57A6-4AA4-A54C-3759A020A8B6}" type="presOf" srcId="{35B817E8-08AE-4AE0-B37E-50EA4C6E28FA}" destId="{06BCF7A2-2606-431F-A53C-6EC54B9C6DD8}" srcOrd="0" destOrd="4" presId="urn:microsoft.com/office/officeart/2005/8/layout/vList2"/>
    <dgm:cxn modelId="{398E3347-AA9F-4120-A1FD-DA6207CE6345}" type="presOf" srcId="{87565C83-DB09-49F9-9F81-2DC06A7ECBC4}" destId="{06BCF7A2-2606-431F-A53C-6EC54B9C6DD8}" srcOrd="0" destOrd="3" presId="urn:microsoft.com/office/officeart/2005/8/layout/vList2"/>
    <dgm:cxn modelId="{4CCCF00D-9529-4ED5-84CB-F23B1AF6FDA6}" type="presOf" srcId="{77597394-EBA9-441A-9DCE-9F2A2EAB66BD}" destId="{06BCF7A2-2606-431F-A53C-6EC54B9C6DD8}" srcOrd="0" destOrd="0" presId="urn:microsoft.com/office/officeart/2005/8/layout/vList2"/>
    <dgm:cxn modelId="{A4E3E6DA-D25F-42CE-936F-5D85BCE7430B}" srcId="{B6A8B0EE-0FBD-4E25-9C16-71CF352BB83C}" destId="{DC1AD444-B6DA-46D4-8C41-B58DA71E1382}" srcOrd="1" destOrd="0" parTransId="{0EAB824B-1E91-4740-95DD-0F9573D3F7C3}" sibTransId="{5EACCCC3-72C4-46B8-B45A-2F57213F4743}"/>
    <dgm:cxn modelId="{B8AA8E3A-B7FB-4B6E-9163-0CF35FBFE771}" type="presParOf" srcId="{DA309A5F-7356-4A8A-94A2-801022F28B43}" destId="{23E5CF12-97BD-426E-B550-27439D36B49B}" srcOrd="0" destOrd="0" presId="urn:microsoft.com/office/officeart/2005/8/layout/vList2"/>
    <dgm:cxn modelId="{659D1699-2CDB-4832-BB7C-31B3F4E73DC1}" type="presParOf" srcId="{DA309A5F-7356-4A8A-94A2-801022F28B43}" destId="{06BCF7A2-2606-431F-A53C-6EC54B9C6DD8}" srcOrd="1" destOrd="0" presId="urn:microsoft.com/office/officeart/2005/8/layout/vList2"/>
    <dgm:cxn modelId="{B5BCACD3-DFBA-49FD-9182-7B043B2C10FF}" type="presParOf" srcId="{DA309A5F-7356-4A8A-94A2-801022F28B43}" destId="{2969FA56-2CB9-4370-ADD4-B07B7599F0B7}" srcOrd="2" destOrd="0" presId="urn:microsoft.com/office/officeart/2005/8/layout/vList2"/>
    <dgm:cxn modelId="{70296D2A-6C5F-4476-8D10-27D9DCFE6CB0}" type="presParOf" srcId="{DA309A5F-7356-4A8A-94A2-801022F28B43}" destId="{11CE509D-47A1-45F0-844B-A3D941051AE7}" srcOrd="3" destOrd="0" presId="urn:microsoft.com/office/officeart/2005/8/layout/vList2"/>
    <dgm:cxn modelId="{2FCCF454-5C81-4ADD-A86F-58EE580270DE}" type="presParOf" srcId="{DA309A5F-7356-4A8A-94A2-801022F28B43}" destId="{F844C6FC-99C3-4D7E-B1F6-DC43998930A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6A8B0EE-0FBD-4E25-9C16-71CF352BB83C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BBF962-131D-41E9-BFCD-560DCF3B26A2}">
      <dgm:prSet custT="1"/>
      <dgm:spPr/>
      <dgm:t>
        <a:bodyPr/>
        <a:lstStyle/>
        <a:p>
          <a:pPr rtl="0"/>
          <a:r>
            <a:rPr lang="zh-CN" altLang="en-US" sz="2400" dirty="0" smtClean="0"/>
            <a:t>模拟登录界面</a:t>
          </a:r>
          <a:endParaRPr lang="zh-CN" altLang="en-US" sz="2400" dirty="0"/>
        </a:p>
      </dgm:t>
    </dgm:pt>
    <dgm:pt modelId="{18F0B2EE-3A9D-4B52-A683-68709A8541E4}" type="par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6C4F3520-7847-41F5-BB8C-2EDCD60DE350}" type="sib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77597394-EBA9-441A-9DCE-9F2A2EAB66BD}">
      <dgm:prSet custT="1"/>
      <dgm:spPr/>
      <dgm:t>
        <a:bodyPr/>
        <a:lstStyle/>
        <a:p>
          <a:pPr rtl="0"/>
          <a:r>
            <a:rPr lang="zh-CN" altLang="en-US" sz="2400" dirty="0" smtClean="0"/>
            <a:t>选项</a:t>
          </a:r>
          <a:r>
            <a:rPr lang="en-US" altLang="zh-CN" sz="2400" dirty="0" smtClean="0"/>
            <a:t>1</a:t>
          </a:r>
          <a:r>
            <a:rPr lang="zh-CN" sz="2400" dirty="0" smtClean="0"/>
            <a:t>：</a:t>
          </a:r>
          <a:r>
            <a:rPr lang="zh-CN" altLang="en-US" sz="2400" dirty="0" smtClean="0"/>
            <a:t>登录；</a:t>
          </a:r>
          <a:r>
            <a:rPr lang="en-US" altLang="zh-CN" sz="2400" dirty="0" smtClean="0"/>
            <a:t>2</a:t>
          </a:r>
          <a:r>
            <a:rPr lang="zh-CN" sz="2400" dirty="0" smtClean="0"/>
            <a:t>：</a:t>
          </a:r>
          <a:r>
            <a:rPr lang="zh-CN" altLang="en-US" sz="2400" dirty="0" smtClean="0"/>
            <a:t>新用户注册；</a:t>
          </a:r>
          <a:r>
            <a:rPr lang="en-US" altLang="zh-CN" sz="2400" dirty="0" smtClean="0"/>
            <a:t>0</a:t>
          </a:r>
          <a:r>
            <a:rPr lang="zh-CN" altLang="en-US" sz="2400" dirty="0" smtClean="0"/>
            <a:t>：退出</a:t>
          </a:r>
          <a:endParaRPr lang="zh-CN" sz="2400" dirty="0"/>
        </a:p>
      </dgm:t>
    </dgm:pt>
    <dgm:pt modelId="{755E0A6E-7A9C-4A09-9A25-99E59323C2A7}" type="par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1F56B525-A3B3-4C89-A3E8-408170C805ED}" type="sib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DC1AD444-B6DA-46D4-8C41-B58DA71E1382}">
      <dgm:prSet custT="1"/>
      <dgm:spPr/>
      <dgm:t>
        <a:bodyPr/>
        <a:lstStyle/>
        <a:p>
          <a:pPr rtl="0"/>
          <a:r>
            <a:rPr lang="zh-CN" altLang="en-US" sz="2400" dirty="0" smtClean="0"/>
            <a:t>模拟登录行为</a:t>
          </a:r>
          <a:endParaRPr lang="zh-CN" altLang="en-US" sz="2400" dirty="0"/>
        </a:p>
      </dgm:t>
    </dgm:pt>
    <dgm:pt modelId="{0EAB824B-1E91-4740-95DD-0F9573D3F7C3}" type="par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5EACCCC3-72C4-46B8-B45A-2F57213F4743}" type="sib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7998423E-3D24-48A0-B469-4C2948E083CA}">
      <dgm:prSet custT="1"/>
      <dgm:spPr/>
      <dgm:t>
        <a:bodyPr/>
        <a:lstStyle/>
        <a:p>
          <a:pPr rtl="0"/>
          <a:r>
            <a:rPr lang="zh-CN" altLang="en-US" sz="2400" dirty="0" smtClean="0"/>
            <a:t>三次机会</a:t>
          </a:r>
          <a:endParaRPr lang="zh-CN" sz="2400" dirty="0"/>
        </a:p>
      </dgm:t>
    </dgm:pt>
    <dgm:pt modelId="{CEFAE3D8-BA3A-4C0E-A035-3010F715039E}" type="par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B5816F22-3BBF-4F12-B83A-757C01A1674E}" type="sibTrans" cxnId="{3B8E6C66-A501-49CB-B8EA-A002A1E8B40B}">
      <dgm:prSet/>
      <dgm:spPr/>
      <dgm:t>
        <a:bodyPr/>
        <a:lstStyle/>
        <a:p>
          <a:endParaRPr lang="zh-CN" altLang="en-US"/>
        </a:p>
      </dgm:t>
    </dgm:pt>
    <dgm:pt modelId="{C5B4CA82-DFFC-4D51-A84E-04F3F1665429}">
      <dgm:prSet custT="1"/>
      <dgm:spPr/>
      <dgm:t>
        <a:bodyPr/>
        <a:lstStyle/>
        <a:p>
          <a:pPr rtl="0"/>
          <a:r>
            <a:rPr lang="zh-CN" altLang="en-US" sz="2400" dirty="0" smtClean="0"/>
            <a:t>模拟新用户注册</a:t>
          </a:r>
          <a:endParaRPr lang="zh-CN" altLang="en-US" sz="2400" dirty="0"/>
        </a:p>
      </dgm:t>
    </dgm:pt>
    <dgm:pt modelId="{0A05FA48-A2DE-4384-B3F9-B0674D02BDDC}" type="par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7A08F424-A299-4D21-B79F-390E995B5188}" type="sib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36CCEEB6-C61E-443B-9B48-FEE61E360977}">
      <dgm:prSet custT="1"/>
      <dgm:spPr/>
      <dgm:t>
        <a:bodyPr/>
        <a:lstStyle/>
        <a:p>
          <a:pPr rtl="0"/>
          <a:r>
            <a:rPr lang="zh-CN" altLang="en-US" sz="2400" dirty="0" smtClean="0"/>
            <a:t>若用户名不存在，加入字典</a:t>
          </a:r>
          <a:endParaRPr lang="zh-CN" altLang="en-US" sz="2400" dirty="0"/>
        </a:p>
      </dgm:t>
    </dgm:pt>
    <dgm:pt modelId="{BD3A4195-10A5-4918-BF58-FCCF5F5B646C}" type="parTrans" cxnId="{52A8A7BA-71E8-4146-BF47-C67D0056D930}">
      <dgm:prSet/>
      <dgm:spPr/>
      <dgm:t>
        <a:bodyPr/>
        <a:lstStyle/>
        <a:p>
          <a:endParaRPr lang="zh-CN" altLang="en-US"/>
        </a:p>
      </dgm:t>
    </dgm:pt>
    <dgm:pt modelId="{CA301AEC-1759-458D-A11A-CF4E82ECA570}" type="sibTrans" cxnId="{52A8A7BA-71E8-4146-BF47-C67D0056D930}">
      <dgm:prSet/>
      <dgm:spPr/>
      <dgm:t>
        <a:bodyPr/>
        <a:lstStyle/>
        <a:p>
          <a:endParaRPr lang="zh-CN" altLang="en-US"/>
        </a:p>
      </dgm:t>
    </dgm:pt>
    <dgm:pt modelId="{92FCEA61-83E3-4275-8036-C0AFFC9C12A4}">
      <dgm:prSet custT="1"/>
      <dgm:spPr/>
      <dgm:t>
        <a:bodyPr/>
        <a:lstStyle/>
        <a:p>
          <a:pPr rtl="0"/>
          <a:r>
            <a:rPr lang="zh-CN" altLang="en-US" sz="2400" dirty="0" smtClean="0"/>
            <a:t>创建字典，存放已注册用户喜喜</a:t>
          </a:r>
          <a:endParaRPr lang="zh-CN" sz="2400" dirty="0"/>
        </a:p>
      </dgm:t>
    </dgm:pt>
    <dgm:pt modelId="{438057C3-BC79-4AB1-837E-631D4CAD5A79}" type="parTrans" cxnId="{C093C412-77A6-4B10-8DCB-8819578F0E91}">
      <dgm:prSet/>
      <dgm:spPr/>
      <dgm:t>
        <a:bodyPr/>
        <a:lstStyle/>
        <a:p>
          <a:endParaRPr lang="zh-CN" altLang="en-US"/>
        </a:p>
      </dgm:t>
    </dgm:pt>
    <dgm:pt modelId="{14D7185E-FB96-4A18-914E-893B9C19996D}" type="sibTrans" cxnId="{C093C412-77A6-4B10-8DCB-8819578F0E91}">
      <dgm:prSet/>
      <dgm:spPr/>
      <dgm:t>
        <a:bodyPr/>
        <a:lstStyle/>
        <a:p>
          <a:endParaRPr lang="zh-CN" altLang="en-US"/>
        </a:p>
      </dgm:t>
    </dgm:pt>
    <dgm:pt modelId="{DA309A5F-7356-4A8A-94A2-801022F28B43}" type="pres">
      <dgm:prSet presAssocID="{B6A8B0EE-0FBD-4E25-9C16-71CF352BB8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3E5CF12-97BD-426E-B550-27439D36B49B}" type="pres">
      <dgm:prSet presAssocID="{F7BBF962-131D-41E9-BFCD-560DCF3B26A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BCF7A2-2606-431F-A53C-6EC54B9C6DD8}" type="pres">
      <dgm:prSet presAssocID="{F7BBF962-131D-41E9-BFCD-560DCF3B26A2}" presName="childText" presStyleLbl="revTx" presStyleIdx="0" presStyleCnt="3" custScaleY="9597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69FA56-2CB9-4370-ADD4-B07B7599F0B7}" type="pres">
      <dgm:prSet presAssocID="{DC1AD444-B6DA-46D4-8C41-B58DA71E13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CE509D-47A1-45F0-844B-A3D941051AE7}" type="pres">
      <dgm:prSet presAssocID="{DC1AD444-B6DA-46D4-8C41-B58DA71E1382}" presName="childText" presStyleLbl="revTx" presStyleIdx="1" presStyleCnt="3" custScaleY="1590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44C6FC-99C3-4D7E-B1F6-DC43998930A1}" type="pres">
      <dgm:prSet presAssocID="{C5B4CA82-DFFC-4D51-A84E-04F3F166542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2EBA77-C430-423A-8B3B-8E999BF8021E}" type="pres">
      <dgm:prSet presAssocID="{C5B4CA82-DFFC-4D51-A84E-04F3F1665429}" presName="childText" presStyleLbl="revTx" presStyleIdx="2" presStyleCnt="3" custScaleY="14187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D727DD-BE34-4D6D-9477-945070AB42BB}" type="presOf" srcId="{7998423E-3D24-48A0-B469-4C2948E083CA}" destId="{11CE509D-47A1-45F0-844B-A3D941051AE7}" srcOrd="0" destOrd="0" presId="urn:microsoft.com/office/officeart/2005/8/layout/vList2"/>
    <dgm:cxn modelId="{B678656C-881D-4DF7-841D-E8C05EAC4A08}" type="presOf" srcId="{F7BBF962-131D-41E9-BFCD-560DCF3B26A2}" destId="{23E5CF12-97BD-426E-B550-27439D36B49B}" srcOrd="0" destOrd="0" presId="urn:microsoft.com/office/officeart/2005/8/layout/vList2"/>
    <dgm:cxn modelId="{1E50FF87-0683-4D84-9A18-AEE90ED49EA4}" type="presOf" srcId="{DC1AD444-B6DA-46D4-8C41-B58DA71E1382}" destId="{2969FA56-2CB9-4370-ADD4-B07B7599F0B7}" srcOrd="0" destOrd="0" presId="urn:microsoft.com/office/officeart/2005/8/layout/vList2"/>
    <dgm:cxn modelId="{C093C412-77A6-4B10-8DCB-8819578F0E91}" srcId="{F7BBF962-131D-41E9-BFCD-560DCF3B26A2}" destId="{92FCEA61-83E3-4275-8036-C0AFFC9C12A4}" srcOrd="0" destOrd="0" parTransId="{438057C3-BC79-4AB1-837E-631D4CAD5A79}" sibTransId="{14D7185E-FB96-4A18-914E-893B9C19996D}"/>
    <dgm:cxn modelId="{A67F4543-3865-4050-A251-396F2939FCE2}" srcId="{F7BBF962-131D-41E9-BFCD-560DCF3B26A2}" destId="{77597394-EBA9-441A-9DCE-9F2A2EAB66BD}" srcOrd="1" destOrd="0" parTransId="{755E0A6E-7A9C-4A09-9A25-99E59323C2A7}" sibTransId="{1F56B525-A3B3-4C89-A3E8-408170C805ED}"/>
    <dgm:cxn modelId="{BE280B15-11AF-457C-BFDA-748E27F3BD3E}" type="presOf" srcId="{36CCEEB6-C61E-443B-9B48-FEE61E360977}" destId="{DA2EBA77-C430-423A-8B3B-8E999BF8021E}" srcOrd="0" destOrd="0" presId="urn:microsoft.com/office/officeart/2005/8/layout/vList2"/>
    <dgm:cxn modelId="{41A0503E-1145-4C7B-BCFD-B59E45B9572C}" type="presOf" srcId="{C5B4CA82-DFFC-4D51-A84E-04F3F1665429}" destId="{F844C6FC-99C3-4D7E-B1F6-DC43998930A1}" srcOrd="0" destOrd="0" presId="urn:microsoft.com/office/officeart/2005/8/layout/vList2"/>
    <dgm:cxn modelId="{3B8E6C66-A501-49CB-B8EA-A002A1E8B40B}" srcId="{DC1AD444-B6DA-46D4-8C41-B58DA71E1382}" destId="{7998423E-3D24-48A0-B469-4C2948E083CA}" srcOrd="0" destOrd="0" parTransId="{CEFAE3D8-BA3A-4C0E-A035-3010F715039E}" sibTransId="{B5816F22-3BBF-4F12-B83A-757C01A1674E}"/>
    <dgm:cxn modelId="{C2A043D4-F542-4793-B6FC-D3BF79347F08}" type="presOf" srcId="{B6A8B0EE-0FBD-4E25-9C16-71CF352BB83C}" destId="{DA309A5F-7356-4A8A-94A2-801022F28B43}" srcOrd="0" destOrd="0" presId="urn:microsoft.com/office/officeart/2005/8/layout/vList2"/>
    <dgm:cxn modelId="{9800C079-0835-42DC-9FE1-2AF5F6B1425D}" srcId="{B6A8B0EE-0FBD-4E25-9C16-71CF352BB83C}" destId="{F7BBF962-131D-41E9-BFCD-560DCF3B26A2}" srcOrd="0" destOrd="0" parTransId="{18F0B2EE-3A9D-4B52-A683-68709A8541E4}" sibTransId="{6C4F3520-7847-41F5-BB8C-2EDCD60DE350}"/>
    <dgm:cxn modelId="{1FFCE59C-044D-41FA-B7E6-7EB648B44828}" srcId="{B6A8B0EE-0FBD-4E25-9C16-71CF352BB83C}" destId="{C5B4CA82-DFFC-4D51-A84E-04F3F1665429}" srcOrd="2" destOrd="0" parTransId="{0A05FA48-A2DE-4384-B3F9-B0674D02BDDC}" sibTransId="{7A08F424-A299-4D21-B79F-390E995B5188}"/>
    <dgm:cxn modelId="{52A8A7BA-71E8-4146-BF47-C67D0056D930}" srcId="{C5B4CA82-DFFC-4D51-A84E-04F3F1665429}" destId="{36CCEEB6-C61E-443B-9B48-FEE61E360977}" srcOrd="0" destOrd="0" parTransId="{BD3A4195-10A5-4918-BF58-FCCF5F5B646C}" sibTransId="{CA301AEC-1759-458D-A11A-CF4E82ECA570}"/>
    <dgm:cxn modelId="{4CCCF00D-9529-4ED5-84CB-F23B1AF6FDA6}" type="presOf" srcId="{77597394-EBA9-441A-9DCE-9F2A2EAB66BD}" destId="{06BCF7A2-2606-431F-A53C-6EC54B9C6DD8}" srcOrd="0" destOrd="1" presId="urn:microsoft.com/office/officeart/2005/8/layout/vList2"/>
    <dgm:cxn modelId="{A4E3E6DA-D25F-42CE-936F-5D85BCE7430B}" srcId="{B6A8B0EE-0FBD-4E25-9C16-71CF352BB83C}" destId="{DC1AD444-B6DA-46D4-8C41-B58DA71E1382}" srcOrd="1" destOrd="0" parTransId="{0EAB824B-1E91-4740-95DD-0F9573D3F7C3}" sibTransId="{5EACCCC3-72C4-46B8-B45A-2F57213F4743}"/>
    <dgm:cxn modelId="{B615954E-2D44-4055-95F9-0C5D5C10CBC6}" type="presOf" srcId="{92FCEA61-83E3-4275-8036-C0AFFC9C12A4}" destId="{06BCF7A2-2606-431F-A53C-6EC54B9C6DD8}" srcOrd="0" destOrd="0" presId="urn:microsoft.com/office/officeart/2005/8/layout/vList2"/>
    <dgm:cxn modelId="{B8AA8E3A-B7FB-4B6E-9163-0CF35FBFE771}" type="presParOf" srcId="{DA309A5F-7356-4A8A-94A2-801022F28B43}" destId="{23E5CF12-97BD-426E-B550-27439D36B49B}" srcOrd="0" destOrd="0" presId="urn:microsoft.com/office/officeart/2005/8/layout/vList2"/>
    <dgm:cxn modelId="{659D1699-2CDB-4832-BB7C-31B3F4E73DC1}" type="presParOf" srcId="{DA309A5F-7356-4A8A-94A2-801022F28B43}" destId="{06BCF7A2-2606-431F-A53C-6EC54B9C6DD8}" srcOrd="1" destOrd="0" presId="urn:microsoft.com/office/officeart/2005/8/layout/vList2"/>
    <dgm:cxn modelId="{B5BCACD3-DFBA-49FD-9182-7B043B2C10FF}" type="presParOf" srcId="{DA309A5F-7356-4A8A-94A2-801022F28B43}" destId="{2969FA56-2CB9-4370-ADD4-B07B7599F0B7}" srcOrd="2" destOrd="0" presId="urn:microsoft.com/office/officeart/2005/8/layout/vList2"/>
    <dgm:cxn modelId="{70296D2A-6C5F-4476-8D10-27D9DCFE6CB0}" type="presParOf" srcId="{DA309A5F-7356-4A8A-94A2-801022F28B43}" destId="{11CE509D-47A1-45F0-844B-A3D941051AE7}" srcOrd="3" destOrd="0" presId="urn:microsoft.com/office/officeart/2005/8/layout/vList2"/>
    <dgm:cxn modelId="{2FCCF454-5C81-4ADD-A86F-58EE580270DE}" type="presParOf" srcId="{DA309A5F-7356-4A8A-94A2-801022F28B43}" destId="{F844C6FC-99C3-4D7E-B1F6-DC43998930A1}" srcOrd="4" destOrd="0" presId="urn:microsoft.com/office/officeart/2005/8/layout/vList2"/>
    <dgm:cxn modelId="{CAD13BA8-632F-44F3-BD83-987FAAF3FAC6}" type="presParOf" srcId="{DA309A5F-7356-4A8A-94A2-801022F28B43}" destId="{DA2EBA77-C430-423A-8B3B-8E999BF8021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6A8B0EE-0FBD-4E25-9C16-71CF352BB83C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BBF962-131D-41E9-BFCD-560DCF3B26A2}">
      <dgm:prSet custT="1"/>
      <dgm:spPr/>
      <dgm:t>
        <a:bodyPr/>
        <a:lstStyle/>
        <a:p>
          <a:pPr rtl="0"/>
          <a:r>
            <a:rPr lang="zh-CN" altLang="en-US" sz="2400" dirty="0" smtClean="0">
              <a:latin typeface="+mn-ea"/>
              <a:ea typeface="+mn-ea"/>
            </a:rPr>
            <a:t>存储商品信息和客户的购买清单</a:t>
          </a:r>
          <a:endParaRPr lang="zh-CN" altLang="en-US" sz="2400" dirty="0"/>
        </a:p>
      </dgm:t>
    </dgm:pt>
    <dgm:pt modelId="{18F0B2EE-3A9D-4B52-A683-68709A8541E4}" type="par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6C4F3520-7847-41F5-BB8C-2EDCD60DE350}" type="sibTrans" cxnId="{9800C079-0835-42DC-9FE1-2AF5F6B1425D}">
      <dgm:prSet/>
      <dgm:spPr/>
      <dgm:t>
        <a:bodyPr/>
        <a:lstStyle/>
        <a:p>
          <a:endParaRPr lang="zh-CN" altLang="en-US"/>
        </a:p>
      </dgm:t>
    </dgm:pt>
    <dgm:pt modelId="{77597394-EBA9-441A-9DCE-9F2A2EAB66BD}">
      <dgm:prSet/>
      <dgm:spPr/>
      <dgm:t>
        <a:bodyPr/>
        <a:lstStyle/>
        <a:p>
          <a:pPr rtl="0"/>
          <a:r>
            <a:rPr lang="zh-CN" altLang="en-US" dirty="0" smtClean="0"/>
            <a:t>商品信息</a:t>
          </a:r>
          <a:r>
            <a:rPr lang="zh-CN" dirty="0" smtClean="0"/>
            <a:t>：</a:t>
          </a:r>
          <a:r>
            <a:rPr lang="zh-CN" altLang="en-US" dirty="0" smtClean="0"/>
            <a:t>字典</a:t>
          </a:r>
          <a:r>
            <a:rPr lang="en-US" altLang="zh-CN" dirty="0" smtClean="0"/>
            <a:t>goods</a:t>
          </a:r>
          <a:endParaRPr lang="zh-CN" dirty="0"/>
        </a:p>
      </dgm:t>
    </dgm:pt>
    <dgm:pt modelId="{755E0A6E-7A9C-4A09-9A25-99E59323C2A7}" type="par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1F56B525-A3B3-4C89-A3E8-408170C805ED}" type="sibTrans" cxnId="{A67F4543-3865-4050-A251-396F2939FCE2}">
      <dgm:prSet/>
      <dgm:spPr/>
      <dgm:t>
        <a:bodyPr/>
        <a:lstStyle/>
        <a:p>
          <a:endParaRPr lang="zh-CN" altLang="en-US"/>
        </a:p>
      </dgm:t>
    </dgm:pt>
    <dgm:pt modelId="{A5CAAECE-603B-481D-9490-D813CEB39B20}">
      <dgm:prSet/>
      <dgm:spPr/>
      <dgm:t>
        <a:bodyPr/>
        <a:lstStyle/>
        <a:p>
          <a:pPr rtl="0"/>
          <a:r>
            <a:rPr lang="zh-CN" altLang="en-US" dirty="0" smtClean="0"/>
            <a:t>客户购物清单</a:t>
          </a:r>
          <a:r>
            <a:rPr lang="zh-CN" dirty="0" smtClean="0"/>
            <a:t>：列表</a:t>
          </a:r>
          <a:r>
            <a:rPr lang="en-US" altLang="zh-CN" dirty="0" smtClean="0"/>
            <a:t>user1</a:t>
          </a:r>
          <a:r>
            <a:rPr lang="zh-CN" altLang="en-US" dirty="0" smtClean="0"/>
            <a:t>、</a:t>
          </a:r>
          <a:r>
            <a:rPr lang="en-US" altLang="zh-CN" dirty="0" smtClean="0"/>
            <a:t>user2</a:t>
          </a:r>
          <a:r>
            <a:rPr lang="zh-CN" altLang="en-US" dirty="0" smtClean="0"/>
            <a:t>、</a:t>
          </a:r>
          <a:r>
            <a:rPr lang="en-US" altLang="zh-CN" dirty="0" smtClean="0"/>
            <a:t>user3</a:t>
          </a:r>
          <a:endParaRPr lang="zh-CN" dirty="0"/>
        </a:p>
      </dgm:t>
    </dgm:pt>
    <dgm:pt modelId="{475F3E5D-EB0B-40A1-9C43-43A6D3B79B3C}" type="parTrans" cxnId="{5C5EE89F-C200-4421-B6D4-6A471BBEE19A}">
      <dgm:prSet/>
      <dgm:spPr/>
      <dgm:t>
        <a:bodyPr/>
        <a:lstStyle/>
        <a:p>
          <a:endParaRPr lang="zh-CN" altLang="en-US"/>
        </a:p>
      </dgm:t>
    </dgm:pt>
    <dgm:pt modelId="{CCF58764-46DC-43B9-9399-65878457C306}" type="sibTrans" cxnId="{5C5EE89F-C200-4421-B6D4-6A471BBEE19A}">
      <dgm:prSet/>
      <dgm:spPr/>
      <dgm:t>
        <a:bodyPr/>
        <a:lstStyle/>
        <a:p>
          <a:endParaRPr lang="zh-CN" altLang="en-US"/>
        </a:p>
      </dgm:t>
    </dgm:pt>
    <dgm:pt modelId="{DC1AD444-B6DA-46D4-8C41-B58DA71E1382}">
      <dgm:prSet custT="1"/>
      <dgm:spPr/>
      <dgm:t>
        <a:bodyPr/>
        <a:lstStyle/>
        <a:p>
          <a:pPr rtl="0"/>
          <a:r>
            <a:rPr lang="zh-CN" altLang="en-US" sz="2400" dirty="0" smtClean="0"/>
            <a:t>计算每个客户的购物总额</a:t>
          </a:r>
          <a:endParaRPr lang="zh-CN" altLang="en-US" sz="2400" dirty="0"/>
        </a:p>
      </dgm:t>
    </dgm:pt>
    <dgm:pt modelId="{0EAB824B-1E91-4740-95DD-0F9573D3F7C3}" type="par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5EACCCC3-72C4-46B8-B45A-2F57213F4743}" type="sibTrans" cxnId="{A4E3E6DA-D25F-42CE-936F-5D85BCE7430B}">
      <dgm:prSet/>
      <dgm:spPr/>
      <dgm:t>
        <a:bodyPr/>
        <a:lstStyle/>
        <a:p>
          <a:endParaRPr lang="zh-CN" altLang="en-US"/>
        </a:p>
      </dgm:t>
    </dgm:pt>
    <dgm:pt modelId="{C5B4CA82-DFFC-4D51-A84E-04F3F1665429}">
      <dgm:prSet custT="1"/>
      <dgm:spPr/>
      <dgm:t>
        <a:bodyPr/>
        <a:lstStyle/>
        <a:p>
          <a:pPr rtl="0"/>
          <a:r>
            <a:rPr lang="zh-CN" altLang="en-US" sz="2400" dirty="0" smtClean="0"/>
            <a:t>统计商品的购买情况</a:t>
          </a:r>
          <a:endParaRPr lang="zh-CN" altLang="en-US" sz="2400" dirty="0"/>
        </a:p>
      </dgm:t>
    </dgm:pt>
    <dgm:pt modelId="{0A05FA48-A2DE-4384-B3F9-B0674D02BDDC}" type="par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7A08F424-A299-4D21-B79F-390E995B5188}" type="sibTrans" cxnId="{1FFCE59C-044D-41FA-B7E6-7EB648B44828}">
      <dgm:prSet/>
      <dgm:spPr/>
      <dgm:t>
        <a:bodyPr/>
        <a:lstStyle/>
        <a:p>
          <a:endParaRPr lang="zh-CN" altLang="en-US"/>
        </a:p>
      </dgm:t>
    </dgm:pt>
    <dgm:pt modelId="{CFE16820-E225-43B8-B2C3-15BA6B8B6D76}">
      <dgm:prSet/>
      <dgm:spPr/>
      <dgm:t>
        <a:bodyPr/>
        <a:lstStyle/>
        <a:p>
          <a:pPr rtl="0"/>
          <a:r>
            <a:rPr lang="zh-CN" altLang="en-US" dirty="0" smtClean="0"/>
            <a:t>客户购买商品：集合</a:t>
          </a:r>
          <a:r>
            <a:rPr lang="en-US" altLang="zh-CN" dirty="0" smtClean="0"/>
            <a:t>set1</a:t>
          </a:r>
          <a:r>
            <a:rPr lang="zh-CN" altLang="en-US" dirty="0" smtClean="0"/>
            <a:t>、</a:t>
          </a:r>
          <a:r>
            <a:rPr lang="en-US" altLang="zh-CN" dirty="0" smtClean="0"/>
            <a:t>set2</a:t>
          </a:r>
          <a:r>
            <a:rPr lang="zh-CN" altLang="en-US" dirty="0" smtClean="0"/>
            <a:t>、</a:t>
          </a:r>
          <a:r>
            <a:rPr lang="en-US" altLang="zh-CN" dirty="0" smtClean="0"/>
            <a:t>set3</a:t>
          </a:r>
          <a:endParaRPr lang="zh-CN" dirty="0"/>
        </a:p>
      </dgm:t>
    </dgm:pt>
    <dgm:pt modelId="{89771D26-7646-48C8-A0DB-6E077D132275}" type="parTrans" cxnId="{023FCFF9-39CE-42AD-BC6B-5F3281EC1EB2}">
      <dgm:prSet/>
      <dgm:spPr/>
      <dgm:t>
        <a:bodyPr/>
        <a:lstStyle/>
        <a:p>
          <a:endParaRPr lang="zh-CN" altLang="en-US"/>
        </a:p>
      </dgm:t>
    </dgm:pt>
    <dgm:pt modelId="{7C282260-88B6-4EDE-9F70-E781CA57F704}" type="sibTrans" cxnId="{023FCFF9-39CE-42AD-BC6B-5F3281EC1EB2}">
      <dgm:prSet/>
      <dgm:spPr/>
      <dgm:t>
        <a:bodyPr/>
        <a:lstStyle/>
        <a:p>
          <a:endParaRPr lang="zh-CN" altLang="en-US"/>
        </a:p>
      </dgm:t>
    </dgm:pt>
    <dgm:pt modelId="{DA309A5F-7356-4A8A-94A2-801022F28B43}" type="pres">
      <dgm:prSet presAssocID="{B6A8B0EE-0FBD-4E25-9C16-71CF352BB8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3E5CF12-97BD-426E-B550-27439D36B49B}" type="pres">
      <dgm:prSet presAssocID="{F7BBF962-131D-41E9-BFCD-560DCF3B26A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BCF7A2-2606-431F-A53C-6EC54B9C6DD8}" type="pres">
      <dgm:prSet presAssocID="{F7BBF962-131D-41E9-BFCD-560DCF3B26A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69FA56-2CB9-4370-ADD4-B07B7599F0B7}" type="pres">
      <dgm:prSet presAssocID="{DC1AD444-B6DA-46D4-8C41-B58DA71E13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ABB139-D855-43B7-ADD4-F8A5E0F09F01}" type="pres">
      <dgm:prSet presAssocID="{5EACCCC3-72C4-46B8-B45A-2F57213F4743}" presName="spacer" presStyleCnt="0"/>
      <dgm:spPr/>
    </dgm:pt>
    <dgm:pt modelId="{F844C6FC-99C3-4D7E-B1F6-DC43998930A1}" type="pres">
      <dgm:prSet presAssocID="{C5B4CA82-DFFC-4D51-A84E-04F3F166542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678656C-881D-4DF7-841D-E8C05EAC4A08}" type="presOf" srcId="{F7BBF962-131D-41E9-BFCD-560DCF3B26A2}" destId="{23E5CF12-97BD-426E-B550-27439D36B49B}" srcOrd="0" destOrd="0" presId="urn:microsoft.com/office/officeart/2005/8/layout/vList2"/>
    <dgm:cxn modelId="{1E50FF87-0683-4D84-9A18-AEE90ED49EA4}" type="presOf" srcId="{DC1AD444-B6DA-46D4-8C41-B58DA71E1382}" destId="{2969FA56-2CB9-4370-ADD4-B07B7599F0B7}" srcOrd="0" destOrd="0" presId="urn:microsoft.com/office/officeart/2005/8/layout/vList2"/>
    <dgm:cxn modelId="{CEA1DDA4-9AD9-4249-B143-D06E6A097C5D}" type="presOf" srcId="{A5CAAECE-603B-481D-9490-D813CEB39B20}" destId="{06BCF7A2-2606-431F-A53C-6EC54B9C6DD8}" srcOrd="0" destOrd="1" presId="urn:microsoft.com/office/officeart/2005/8/layout/vList2"/>
    <dgm:cxn modelId="{694C3305-12E6-4BD7-AACD-7294D8F53B23}" type="presOf" srcId="{CFE16820-E225-43B8-B2C3-15BA6B8B6D76}" destId="{06BCF7A2-2606-431F-A53C-6EC54B9C6DD8}" srcOrd="0" destOrd="2" presId="urn:microsoft.com/office/officeart/2005/8/layout/vList2"/>
    <dgm:cxn modelId="{A67F4543-3865-4050-A251-396F2939FCE2}" srcId="{F7BBF962-131D-41E9-BFCD-560DCF3B26A2}" destId="{77597394-EBA9-441A-9DCE-9F2A2EAB66BD}" srcOrd="0" destOrd="0" parTransId="{755E0A6E-7A9C-4A09-9A25-99E59323C2A7}" sibTransId="{1F56B525-A3B3-4C89-A3E8-408170C805ED}"/>
    <dgm:cxn modelId="{41A0503E-1145-4C7B-BCFD-B59E45B9572C}" type="presOf" srcId="{C5B4CA82-DFFC-4D51-A84E-04F3F1665429}" destId="{F844C6FC-99C3-4D7E-B1F6-DC43998930A1}" srcOrd="0" destOrd="0" presId="urn:microsoft.com/office/officeart/2005/8/layout/vList2"/>
    <dgm:cxn modelId="{5C5EE89F-C200-4421-B6D4-6A471BBEE19A}" srcId="{F7BBF962-131D-41E9-BFCD-560DCF3B26A2}" destId="{A5CAAECE-603B-481D-9490-D813CEB39B20}" srcOrd="1" destOrd="0" parTransId="{475F3E5D-EB0B-40A1-9C43-43A6D3B79B3C}" sibTransId="{CCF58764-46DC-43B9-9399-65878457C306}"/>
    <dgm:cxn modelId="{C2A043D4-F542-4793-B6FC-D3BF79347F08}" type="presOf" srcId="{B6A8B0EE-0FBD-4E25-9C16-71CF352BB83C}" destId="{DA309A5F-7356-4A8A-94A2-801022F28B43}" srcOrd="0" destOrd="0" presId="urn:microsoft.com/office/officeart/2005/8/layout/vList2"/>
    <dgm:cxn modelId="{9800C079-0835-42DC-9FE1-2AF5F6B1425D}" srcId="{B6A8B0EE-0FBD-4E25-9C16-71CF352BB83C}" destId="{F7BBF962-131D-41E9-BFCD-560DCF3B26A2}" srcOrd="0" destOrd="0" parTransId="{18F0B2EE-3A9D-4B52-A683-68709A8541E4}" sibTransId="{6C4F3520-7847-41F5-BB8C-2EDCD60DE350}"/>
    <dgm:cxn modelId="{1FFCE59C-044D-41FA-B7E6-7EB648B44828}" srcId="{B6A8B0EE-0FBD-4E25-9C16-71CF352BB83C}" destId="{C5B4CA82-DFFC-4D51-A84E-04F3F1665429}" srcOrd="2" destOrd="0" parTransId="{0A05FA48-A2DE-4384-B3F9-B0674D02BDDC}" sibTransId="{7A08F424-A299-4D21-B79F-390E995B5188}"/>
    <dgm:cxn modelId="{023FCFF9-39CE-42AD-BC6B-5F3281EC1EB2}" srcId="{F7BBF962-131D-41E9-BFCD-560DCF3B26A2}" destId="{CFE16820-E225-43B8-B2C3-15BA6B8B6D76}" srcOrd="2" destOrd="0" parTransId="{89771D26-7646-48C8-A0DB-6E077D132275}" sibTransId="{7C282260-88B6-4EDE-9F70-E781CA57F704}"/>
    <dgm:cxn modelId="{4CCCF00D-9529-4ED5-84CB-F23B1AF6FDA6}" type="presOf" srcId="{77597394-EBA9-441A-9DCE-9F2A2EAB66BD}" destId="{06BCF7A2-2606-431F-A53C-6EC54B9C6DD8}" srcOrd="0" destOrd="0" presId="urn:microsoft.com/office/officeart/2005/8/layout/vList2"/>
    <dgm:cxn modelId="{A4E3E6DA-D25F-42CE-936F-5D85BCE7430B}" srcId="{B6A8B0EE-0FBD-4E25-9C16-71CF352BB83C}" destId="{DC1AD444-B6DA-46D4-8C41-B58DA71E1382}" srcOrd="1" destOrd="0" parTransId="{0EAB824B-1E91-4740-95DD-0F9573D3F7C3}" sibTransId="{5EACCCC3-72C4-46B8-B45A-2F57213F4743}"/>
    <dgm:cxn modelId="{B8AA8E3A-B7FB-4B6E-9163-0CF35FBFE771}" type="presParOf" srcId="{DA309A5F-7356-4A8A-94A2-801022F28B43}" destId="{23E5CF12-97BD-426E-B550-27439D36B49B}" srcOrd="0" destOrd="0" presId="urn:microsoft.com/office/officeart/2005/8/layout/vList2"/>
    <dgm:cxn modelId="{659D1699-2CDB-4832-BB7C-31B3F4E73DC1}" type="presParOf" srcId="{DA309A5F-7356-4A8A-94A2-801022F28B43}" destId="{06BCF7A2-2606-431F-A53C-6EC54B9C6DD8}" srcOrd="1" destOrd="0" presId="urn:microsoft.com/office/officeart/2005/8/layout/vList2"/>
    <dgm:cxn modelId="{B5BCACD3-DFBA-49FD-9182-7B043B2C10FF}" type="presParOf" srcId="{DA309A5F-7356-4A8A-94A2-801022F28B43}" destId="{2969FA56-2CB9-4370-ADD4-B07B7599F0B7}" srcOrd="2" destOrd="0" presId="urn:microsoft.com/office/officeart/2005/8/layout/vList2"/>
    <dgm:cxn modelId="{13C1458A-EA03-436F-89B6-7C145B1E50AB}" type="presParOf" srcId="{DA309A5F-7356-4A8A-94A2-801022F28B43}" destId="{9AABB139-D855-43B7-ADD4-F8A5E0F09F01}" srcOrd="3" destOrd="0" presId="urn:microsoft.com/office/officeart/2005/8/layout/vList2"/>
    <dgm:cxn modelId="{2FCCF454-5C81-4ADD-A86F-58EE580270DE}" type="presParOf" srcId="{DA309A5F-7356-4A8A-94A2-801022F28B43}" destId="{F844C6FC-99C3-4D7E-B1F6-DC43998930A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5CF12-97BD-426E-B550-27439D36B49B}">
      <dsp:nvSpPr>
        <dsp:cNvPr id="0" name=""/>
        <dsp:cNvSpPr/>
      </dsp:nvSpPr>
      <dsp:spPr>
        <a:xfrm>
          <a:off x="0" y="14612"/>
          <a:ext cx="6480449" cy="6060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输入</a:t>
          </a:r>
          <a:r>
            <a:rPr lang="zh-CN" altLang="en-US" sz="2400" b="1" kern="1200" dirty="0" smtClean="0"/>
            <a:t>人数</a:t>
          </a:r>
          <a:r>
            <a:rPr lang="zh-CN" altLang="en-US" sz="2400" kern="1200" dirty="0" smtClean="0"/>
            <a:t>、</a:t>
          </a:r>
          <a:r>
            <a:rPr lang="zh-CN" altLang="en-US" sz="2400" b="1" kern="1200" dirty="0" smtClean="0"/>
            <a:t>名单</a:t>
          </a:r>
          <a:r>
            <a:rPr lang="zh-CN" altLang="en-US" sz="2400" kern="1200" dirty="0" smtClean="0"/>
            <a:t>以及</a:t>
          </a:r>
          <a:r>
            <a:rPr lang="zh-CN" altLang="en-US" sz="2400" b="1" kern="1200" dirty="0" smtClean="0"/>
            <a:t>规则参数</a:t>
          </a:r>
          <a:endParaRPr lang="zh-CN" altLang="en-US" sz="2400" kern="1200" dirty="0"/>
        </a:p>
      </dsp:txBody>
      <dsp:txXfrm>
        <a:off x="29585" y="44197"/>
        <a:ext cx="6421279" cy="546890"/>
      </dsp:txXfrm>
    </dsp:sp>
    <dsp:sp modelId="{06BCF7A2-2606-431F-A53C-6EC54B9C6DD8}">
      <dsp:nvSpPr>
        <dsp:cNvPr id="0" name=""/>
        <dsp:cNvSpPr/>
      </dsp:nvSpPr>
      <dsp:spPr>
        <a:xfrm>
          <a:off x="0" y="620672"/>
          <a:ext cx="6480449" cy="1217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54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kern="1200" dirty="0" smtClean="0"/>
            <a:t>人数：</a:t>
          </a:r>
          <a:r>
            <a:rPr lang="en-US" sz="2200" kern="1200" dirty="0" err="1" smtClean="0"/>
            <a:t>num</a:t>
          </a:r>
          <a:endParaRPr lang="zh-CN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kern="1200" dirty="0" smtClean="0"/>
            <a:t>人员名单：列表</a:t>
          </a:r>
          <a:r>
            <a:rPr lang="en-US" sz="2200" kern="1200" dirty="0" smtClean="0"/>
            <a:t>name</a:t>
          </a:r>
          <a:endParaRPr lang="zh-CN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200" kern="1200" dirty="0" smtClean="0"/>
            <a:t>规则参数：</a:t>
          </a:r>
          <a:r>
            <a:rPr lang="en-US" altLang="zh-CN" sz="2200" kern="1200" dirty="0" smtClean="0"/>
            <a:t>k</a:t>
          </a:r>
          <a:endParaRPr lang="zh-CN" sz="2200" kern="1200" dirty="0"/>
        </a:p>
      </dsp:txBody>
      <dsp:txXfrm>
        <a:off x="0" y="620672"/>
        <a:ext cx="6480449" cy="1217160"/>
      </dsp:txXfrm>
    </dsp:sp>
    <dsp:sp modelId="{2969FA56-2CB9-4370-ADD4-B07B7599F0B7}">
      <dsp:nvSpPr>
        <dsp:cNvPr id="0" name=""/>
        <dsp:cNvSpPr/>
      </dsp:nvSpPr>
      <dsp:spPr>
        <a:xfrm>
          <a:off x="0" y="1837832"/>
          <a:ext cx="6480449" cy="606060"/>
        </a:xfrm>
        <a:prstGeom prst="roundRect">
          <a:avLst/>
        </a:prstGeom>
        <a:gradFill rotWithShape="0">
          <a:gsLst>
            <a:gs pos="0">
              <a:schemeClr val="accent5">
                <a:hueOff val="-6490031"/>
                <a:satOff val="3463"/>
                <a:lumOff val="-15098"/>
                <a:alphaOff val="0"/>
                <a:tint val="50000"/>
                <a:satMod val="300000"/>
              </a:schemeClr>
            </a:gs>
            <a:gs pos="35000">
              <a:schemeClr val="accent5">
                <a:hueOff val="-6490031"/>
                <a:satOff val="3463"/>
                <a:lumOff val="-15098"/>
                <a:alphaOff val="0"/>
                <a:tint val="37000"/>
                <a:satMod val="300000"/>
              </a:schemeClr>
            </a:gs>
            <a:gs pos="100000">
              <a:schemeClr val="accent5">
                <a:hueOff val="-6490031"/>
                <a:satOff val="3463"/>
                <a:lumOff val="-1509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创建</a:t>
          </a:r>
          <a:r>
            <a:rPr lang="zh-CN" altLang="en-US" sz="2400" b="1" kern="1200" dirty="0" smtClean="0"/>
            <a:t>队列</a:t>
          </a:r>
          <a:endParaRPr lang="zh-CN" altLang="en-US" sz="2400" kern="1200" dirty="0"/>
        </a:p>
      </dsp:txBody>
      <dsp:txXfrm>
        <a:off x="29585" y="1867417"/>
        <a:ext cx="6421279" cy="546890"/>
      </dsp:txXfrm>
    </dsp:sp>
    <dsp:sp modelId="{11CE509D-47A1-45F0-844B-A3D941051AE7}">
      <dsp:nvSpPr>
        <dsp:cNvPr id="0" name=""/>
        <dsp:cNvSpPr/>
      </dsp:nvSpPr>
      <dsp:spPr>
        <a:xfrm>
          <a:off x="0" y="2443892"/>
          <a:ext cx="6480449" cy="463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54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kern="1200" smtClean="0"/>
            <a:t>使用列表</a:t>
          </a:r>
          <a:r>
            <a:rPr lang="en-US" sz="2200" kern="1200" smtClean="0"/>
            <a:t>Q</a:t>
          </a:r>
          <a:r>
            <a:rPr lang="zh-CN" sz="2200" kern="1200" smtClean="0"/>
            <a:t>模拟队列</a:t>
          </a:r>
          <a:endParaRPr lang="zh-CN" sz="2200" kern="1200"/>
        </a:p>
      </dsp:txBody>
      <dsp:txXfrm>
        <a:off x="0" y="2443892"/>
        <a:ext cx="6480449" cy="463680"/>
      </dsp:txXfrm>
    </dsp:sp>
    <dsp:sp modelId="{F844C6FC-99C3-4D7E-B1F6-DC43998930A1}">
      <dsp:nvSpPr>
        <dsp:cNvPr id="0" name=""/>
        <dsp:cNvSpPr/>
      </dsp:nvSpPr>
      <dsp:spPr>
        <a:xfrm>
          <a:off x="0" y="2907572"/>
          <a:ext cx="6480449" cy="606060"/>
        </a:xfrm>
        <a:prstGeom prst="roundRect">
          <a:avLst/>
        </a:prstGeom>
        <a:gradFill rotWithShape="0">
          <a:gsLst>
            <a:gs pos="0">
              <a:schemeClr val="accent5">
                <a:hueOff val="-12980063"/>
                <a:satOff val="6926"/>
                <a:lumOff val="-30196"/>
                <a:alphaOff val="0"/>
                <a:tint val="50000"/>
                <a:satMod val="300000"/>
              </a:schemeClr>
            </a:gs>
            <a:gs pos="35000">
              <a:schemeClr val="accent5">
                <a:hueOff val="-12980063"/>
                <a:satOff val="6926"/>
                <a:lumOff val="-30196"/>
                <a:alphaOff val="0"/>
                <a:tint val="37000"/>
                <a:satMod val="300000"/>
              </a:schemeClr>
            </a:gs>
            <a:gs pos="100000">
              <a:schemeClr val="accent5">
                <a:hueOff val="-12980063"/>
                <a:satOff val="6926"/>
                <a:lumOff val="-301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按照约瑟夫规则出队</a:t>
          </a:r>
          <a:endParaRPr lang="zh-CN" altLang="en-US" sz="2400" kern="1200" dirty="0"/>
        </a:p>
      </dsp:txBody>
      <dsp:txXfrm>
        <a:off x="29585" y="2937157"/>
        <a:ext cx="6421279" cy="5468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5CF12-97BD-426E-B550-27439D36B49B}">
      <dsp:nvSpPr>
        <dsp:cNvPr id="0" name=""/>
        <dsp:cNvSpPr/>
      </dsp:nvSpPr>
      <dsp:spPr>
        <a:xfrm>
          <a:off x="0" y="42439"/>
          <a:ext cx="6264434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生成两副打乱的扑克牌</a:t>
          </a:r>
          <a:endParaRPr lang="zh-CN" altLang="en-US" sz="2400" kern="1200" dirty="0"/>
        </a:p>
      </dsp:txBody>
      <dsp:txXfrm>
        <a:off x="29471" y="71910"/>
        <a:ext cx="6205492" cy="544777"/>
      </dsp:txXfrm>
    </dsp:sp>
    <dsp:sp modelId="{06BCF7A2-2606-431F-A53C-6EC54B9C6DD8}">
      <dsp:nvSpPr>
        <dsp:cNvPr id="0" name=""/>
        <dsp:cNvSpPr/>
      </dsp:nvSpPr>
      <dsp:spPr>
        <a:xfrm>
          <a:off x="0" y="646159"/>
          <a:ext cx="6264434" cy="1738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8896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牌的数字元组：</a:t>
          </a:r>
          <a:r>
            <a:rPr lang="en-US" altLang="zh-CN" sz="1900" kern="1200" dirty="0" smtClean="0"/>
            <a:t>ranks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牌的花色元组：</a:t>
          </a:r>
          <a:r>
            <a:rPr lang="en-US" altLang="zh-CN" sz="1900" kern="1200" dirty="0" smtClean="0"/>
            <a:t>suits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生成一副扑克牌：列表</a:t>
          </a:r>
          <a:r>
            <a:rPr lang="en-US" altLang="zh-CN" sz="1900" kern="1200" dirty="0" smtClean="0"/>
            <a:t>puke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生成两副扑克牌：列表</a:t>
          </a:r>
          <a:r>
            <a:rPr lang="en-US" altLang="zh-CN" sz="1900" kern="1200" dirty="0" err="1" smtClean="0"/>
            <a:t>pai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打乱扑克牌列表</a:t>
          </a:r>
          <a:r>
            <a:rPr lang="en-US" altLang="zh-CN" sz="1900" kern="1200" dirty="0" err="1" smtClean="0"/>
            <a:t>pai</a:t>
          </a:r>
          <a:endParaRPr lang="zh-CN" sz="1900" kern="1200" dirty="0"/>
        </a:p>
      </dsp:txBody>
      <dsp:txXfrm>
        <a:off x="0" y="646159"/>
        <a:ext cx="6264434" cy="1738800"/>
      </dsp:txXfrm>
    </dsp:sp>
    <dsp:sp modelId="{2969FA56-2CB9-4370-ADD4-B07B7599F0B7}">
      <dsp:nvSpPr>
        <dsp:cNvPr id="0" name=""/>
        <dsp:cNvSpPr/>
      </dsp:nvSpPr>
      <dsp:spPr>
        <a:xfrm>
          <a:off x="0" y="2384959"/>
          <a:ext cx="6264434" cy="603719"/>
        </a:xfrm>
        <a:prstGeom prst="roundRect">
          <a:avLst/>
        </a:prstGeom>
        <a:gradFill rotWithShape="0">
          <a:gsLst>
            <a:gs pos="0">
              <a:schemeClr val="accent5">
                <a:hueOff val="-6490031"/>
                <a:satOff val="3463"/>
                <a:lumOff val="-15098"/>
                <a:alphaOff val="0"/>
                <a:tint val="50000"/>
                <a:satMod val="300000"/>
              </a:schemeClr>
            </a:gs>
            <a:gs pos="35000">
              <a:schemeClr val="accent5">
                <a:hueOff val="-6490031"/>
                <a:satOff val="3463"/>
                <a:lumOff val="-15098"/>
                <a:alphaOff val="0"/>
                <a:tint val="37000"/>
                <a:satMod val="300000"/>
              </a:schemeClr>
            </a:gs>
            <a:gs pos="100000">
              <a:schemeClr val="accent5">
                <a:hueOff val="-6490031"/>
                <a:satOff val="3463"/>
                <a:lumOff val="-1509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将扑克牌分给四个玩家</a:t>
          </a:r>
          <a:endParaRPr lang="zh-CN" altLang="en-US" sz="2400" kern="1200" dirty="0"/>
        </a:p>
      </dsp:txBody>
      <dsp:txXfrm>
        <a:off x="29471" y="2414430"/>
        <a:ext cx="6205492" cy="544777"/>
      </dsp:txXfrm>
    </dsp:sp>
    <dsp:sp modelId="{11CE509D-47A1-45F0-844B-A3D941051AE7}">
      <dsp:nvSpPr>
        <dsp:cNvPr id="0" name=""/>
        <dsp:cNvSpPr/>
      </dsp:nvSpPr>
      <dsp:spPr>
        <a:xfrm>
          <a:off x="0" y="2988679"/>
          <a:ext cx="6264434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8896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玩家列表：</a:t>
          </a:r>
          <a:r>
            <a:rPr lang="en-US" altLang="zh-CN" sz="1900" kern="1200" dirty="0" smtClean="0"/>
            <a:t>play1</a:t>
          </a:r>
          <a:r>
            <a:rPr lang="zh-CN" altLang="en-US" sz="1900" kern="1200" dirty="0" smtClean="0"/>
            <a:t>、</a:t>
          </a:r>
          <a:r>
            <a:rPr lang="en-US" altLang="zh-CN" sz="1900" kern="1200" dirty="0" smtClean="0"/>
            <a:t>play2</a:t>
          </a:r>
          <a:r>
            <a:rPr lang="zh-CN" altLang="en-US" sz="1900" kern="1200" dirty="0" smtClean="0"/>
            <a:t>、</a:t>
          </a:r>
          <a:r>
            <a:rPr lang="en-US" altLang="zh-CN" sz="1900" kern="1200" dirty="0" smtClean="0"/>
            <a:t>play3</a:t>
          </a:r>
          <a:r>
            <a:rPr lang="zh-CN" altLang="en-US" sz="1900" kern="1200" dirty="0" smtClean="0"/>
            <a:t>、</a:t>
          </a:r>
          <a:r>
            <a:rPr lang="en-US" altLang="zh-CN" sz="1900" kern="1200" dirty="0" smtClean="0"/>
            <a:t>play4</a:t>
          </a:r>
          <a:endParaRPr lang="zh-CN" sz="1900" kern="1200" dirty="0"/>
        </a:p>
      </dsp:txBody>
      <dsp:txXfrm>
        <a:off x="0" y="2988679"/>
        <a:ext cx="6264434" cy="397440"/>
      </dsp:txXfrm>
    </dsp:sp>
    <dsp:sp modelId="{F844C6FC-99C3-4D7E-B1F6-DC43998930A1}">
      <dsp:nvSpPr>
        <dsp:cNvPr id="0" name=""/>
        <dsp:cNvSpPr/>
      </dsp:nvSpPr>
      <dsp:spPr>
        <a:xfrm>
          <a:off x="0" y="3386119"/>
          <a:ext cx="6264434" cy="603719"/>
        </a:xfrm>
        <a:prstGeom prst="roundRect">
          <a:avLst/>
        </a:prstGeom>
        <a:gradFill rotWithShape="0">
          <a:gsLst>
            <a:gs pos="0">
              <a:schemeClr val="accent5">
                <a:hueOff val="-12980063"/>
                <a:satOff val="6926"/>
                <a:lumOff val="-30196"/>
                <a:alphaOff val="0"/>
                <a:tint val="50000"/>
                <a:satMod val="300000"/>
              </a:schemeClr>
            </a:gs>
            <a:gs pos="35000">
              <a:schemeClr val="accent5">
                <a:hueOff val="-12980063"/>
                <a:satOff val="6926"/>
                <a:lumOff val="-30196"/>
                <a:alphaOff val="0"/>
                <a:tint val="37000"/>
                <a:satMod val="300000"/>
              </a:schemeClr>
            </a:gs>
            <a:gs pos="100000">
              <a:schemeClr val="accent5">
                <a:hueOff val="-12980063"/>
                <a:satOff val="6926"/>
                <a:lumOff val="-301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各玩家牌排序并输出</a:t>
          </a:r>
          <a:endParaRPr lang="zh-CN" altLang="en-US" sz="2400" kern="1200" dirty="0"/>
        </a:p>
      </dsp:txBody>
      <dsp:txXfrm>
        <a:off x="29471" y="3415590"/>
        <a:ext cx="6205492" cy="5447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5CF12-97BD-426E-B550-27439D36B49B}">
      <dsp:nvSpPr>
        <dsp:cNvPr id="0" name=""/>
        <dsp:cNvSpPr/>
      </dsp:nvSpPr>
      <dsp:spPr>
        <a:xfrm>
          <a:off x="0" y="1861"/>
          <a:ext cx="6480449" cy="5866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模拟登录界面</a:t>
          </a:r>
          <a:endParaRPr lang="zh-CN" altLang="en-US" sz="2400" kern="1200" dirty="0"/>
        </a:p>
      </dsp:txBody>
      <dsp:txXfrm>
        <a:off x="28635" y="30496"/>
        <a:ext cx="6423179" cy="529330"/>
      </dsp:txXfrm>
    </dsp:sp>
    <dsp:sp modelId="{06BCF7A2-2606-431F-A53C-6EC54B9C6DD8}">
      <dsp:nvSpPr>
        <dsp:cNvPr id="0" name=""/>
        <dsp:cNvSpPr/>
      </dsp:nvSpPr>
      <dsp:spPr>
        <a:xfrm>
          <a:off x="0" y="588462"/>
          <a:ext cx="6480449" cy="8279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54" tIns="30480" rIns="170688" bIns="3048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kern="1200" dirty="0" smtClean="0"/>
            <a:t>创建字典，存放已注册用户喜喜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kern="1200" dirty="0" smtClean="0"/>
            <a:t>选项</a:t>
          </a:r>
          <a:r>
            <a:rPr lang="en-US" altLang="zh-CN" sz="2400" kern="1200" dirty="0" smtClean="0"/>
            <a:t>1</a:t>
          </a:r>
          <a:r>
            <a:rPr lang="zh-CN" sz="2400" kern="1200" dirty="0" smtClean="0"/>
            <a:t>：</a:t>
          </a:r>
          <a:r>
            <a:rPr lang="zh-CN" altLang="en-US" sz="2400" kern="1200" dirty="0" smtClean="0"/>
            <a:t>登录；</a:t>
          </a:r>
          <a:r>
            <a:rPr lang="en-US" altLang="zh-CN" sz="2400" kern="1200" dirty="0" smtClean="0"/>
            <a:t>2</a:t>
          </a:r>
          <a:r>
            <a:rPr lang="zh-CN" sz="2400" kern="1200" dirty="0" smtClean="0"/>
            <a:t>：</a:t>
          </a:r>
          <a:r>
            <a:rPr lang="zh-CN" altLang="en-US" sz="2400" kern="1200" dirty="0" smtClean="0"/>
            <a:t>新用户注册；</a:t>
          </a:r>
          <a:r>
            <a:rPr lang="en-US" altLang="zh-CN" sz="2400" kern="1200" dirty="0" smtClean="0"/>
            <a:t>0</a:t>
          </a:r>
          <a:r>
            <a:rPr lang="zh-CN" altLang="en-US" sz="2400" kern="1200" dirty="0" smtClean="0"/>
            <a:t>：退出</a:t>
          </a:r>
          <a:endParaRPr lang="zh-CN" sz="2400" kern="1200" dirty="0"/>
        </a:p>
      </dsp:txBody>
      <dsp:txXfrm>
        <a:off x="0" y="588462"/>
        <a:ext cx="6480449" cy="827927"/>
      </dsp:txXfrm>
    </dsp:sp>
    <dsp:sp modelId="{2969FA56-2CB9-4370-ADD4-B07B7599F0B7}">
      <dsp:nvSpPr>
        <dsp:cNvPr id="0" name=""/>
        <dsp:cNvSpPr/>
      </dsp:nvSpPr>
      <dsp:spPr>
        <a:xfrm>
          <a:off x="0" y="1416390"/>
          <a:ext cx="6480449" cy="586600"/>
        </a:xfrm>
        <a:prstGeom prst="roundRect">
          <a:avLst/>
        </a:prstGeom>
        <a:gradFill rotWithShape="0">
          <a:gsLst>
            <a:gs pos="0">
              <a:schemeClr val="accent5">
                <a:hueOff val="-6490031"/>
                <a:satOff val="3463"/>
                <a:lumOff val="-15098"/>
                <a:alphaOff val="0"/>
                <a:tint val="50000"/>
                <a:satMod val="300000"/>
              </a:schemeClr>
            </a:gs>
            <a:gs pos="35000">
              <a:schemeClr val="accent5">
                <a:hueOff val="-6490031"/>
                <a:satOff val="3463"/>
                <a:lumOff val="-15098"/>
                <a:alphaOff val="0"/>
                <a:tint val="37000"/>
                <a:satMod val="300000"/>
              </a:schemeClr>
            </a:gs>
            <a:gs pos="100000">
              <a:schemeClr val="accent5">
                <a:hueOff val="-6490031"/>
                <a:satOff val="3463"/>
                <a:lumOff val="-1509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模拟登录行为</a:t>
          </a:r>
          <a:endParaRPr lang="zh-CN" altLang="en-US" sz="2400" kern="1200" dirty="0"/>
        </a:p>
      </dsp:txBody>
      <dsp:txXfrm>
        <a:off x="28635" y="1445025"/>
        <a:ext cx="6423179" cy="529330"/>
      </dsp:txXfrm>
    </dsp:sp>
    <dsp:sp modelId="{11CE509D-47A1-45F0-844B-A3D941051AE7}">
      <dsp:nvSpPr>
        <dsp:cNvPr id="0" name=""/>
        <dsp:cNvSpPr/>
      </dsp:nvSpPr>
      <dsp:spPr>
        <a:xfrm>
          <a:off x="0" y="2002991"/>
          <a:ext cx="6480449" cy="4980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54" tIns="30480" rIns="170688" bIns="3048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kern="1200" dirty="0" smtClean="0"/>
            <a:t>三次机会</a:t>
          </a:r>
          <a:endParaRPr lang="zh-CN" altLang="en-US" sz="2400" kern="1200" dirty="0"/>
        </a:p>
      </dsp:txBody>
      <dsp:txXfrm>
        <a:off x="0" y="2002991"/>
        <a:ext cx="6480449" cy="498011"/>
      </dsp:txXfrm>
    </dsp:sp>
    <dsp:sp modelId="{F844C6FC-99C3-4D7E-B1F6-DC43998930A1}">
      <dsp:nvSpPr>
        <dsp:cNvPr id="0" name=""/>
        <dsp:cNvSpPr/>
      </dsp:nvSpPr>
      <dsp:spPr>
        <a:xfrm>
          <a:off x="0" y="2501002"/>
          <a:ext cx="6480449" cy="586600"/>
        </a:xfrm>
        <a:prstGeom prst="roundRect">
          <a:avLst/>
        </a:prstGeom>
        <a:gradFill rotWithShape="0">
          <a:gsLst>
            <a:gs pos="0">
              <a:schemeClr val="accent5">
                <a:hueOff val="-12980063"/>
                <a:satOff val="6926"/>
                <a:lumOff val="-30196"/>
                <a:alphaOff val="0"/>
                <a:tint val="50000"/>
                <a:satMod val="300000"/>
              </a:schemeClr>
            </a:gs>
            <a:gs pos="35000">
              <a:schemeClr val="accent5">
                <a:hueOff val="-12980063"/>
                <a:satOff val="6926"/>
                <a:lumOff val="-30196"/>
                <a:alphaOff val="0"/>
                <a:tint val="37000"/>
                <a:satMod val="300000"/>
              </a:schemeClr>
            </a:gs>
            <a:gs pos="100000">
              <a:schemeClr val="accent5">
                <a:hueOff val="-12980063"/>
                <a:satOff val="6926"/>
                <a:lumOff val="-301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模拟新用户注册</a:t>
          </a:r>
          <a:endParaRPr lang="zh-CN" altLang="en-US" sz="2400" kern="1200" dirty="0"/>
        </a:p>
      </dsp:txBody>
      <dsp:txXfrm>
        <a:off x="28635" y="2529637"/>
        <a:ext cx="6423179" cy="529330"/>
      </dsp:txXfrm>
    </dsp:sp>
    <dsp:sp modelId="{DA2EBA77-C430-423A-8B3B-8E999BF8021E}">
      <dsp:nvSpPr>
        <dsp:cNvPr id="0" name=""/>
        <dsp:cNvSpPr/>
      </dsp:nvSpPr>
      <dsp:spPr>
        <a:xfrm>
          <a:off x="0" y="3087603"/>
          <a:ext cx="6480449" cy="5827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54" tIns="30480" rIns="170688" bIns="3048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kern="1200" dirty="0" smtClean="0"/>
            <a:t>若用户名不存在，加入字典</a:t>
          </a:r>
          <a:endParaRPr lang="zh-CN" altLang="en-US" sz="2400" kern="1200" dirty="0"/>
        </a:p>
      </dsp:txBody>
      <dsp:txXfrm>
        <a:off x="0" y="3087603"/>
        <a:ext cx="6480449" cy="58278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5CF12-97BD-426E-B550-27439D36B49B}">
      <dsp:nvSpPr>
        <dsp:cNvPr id="0" name=""/>
        <dsp:cNvSpPr/>
      </dsp:nvSpPr>
      <dsp:spPr>
        <a:xfrm>
          <a:off x="0" y="24312"/>
          <a:ext cx="6984483" cy="6552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+mn-ea"/>
              <a:ea typeface="+mn-ea"/>
            </a:rPr>
            <a:t>存储商品信息和客户的购买清单</a:t>
          </a:r>
          <a:endParaRPr lang="zh-CN" altLang="en-US" sz="2400" kern="1200" dirty="0"/>
        </a:p>
      </dsp:txBody>
      <dsp:txXfrm>
        <a:off x="31984" y="56296"/>
        <a:ext cx="6920515" cy="591232"/>
      </dsp:txXfrm>
    </dsp:sp>
    <dsp:sp modelId="{06BCF7A2-2606-431F-A53C-6EC54B9C6DD8}">
      <dsp:nvSpPr>
        <dsp:cNvPr id="0" name=""/>
        <dsp:cNvSpPr/>
      </dsp:nvSpPr>
      <dsp:spPr>
        <a:xfrm>
          <a:off x="0" y="679512"/>
          <a:ext cx="6984483" cy="14852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1757" tIns="44450" rIns="248920" bIns="44450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700" kern="1200" dirty="0" smtClean="0"/>
            <a:t>商品信息</a:t>
          </a:r>
          <a:r>
            <a:rPr lang="zh-CN" sz="2700" kern="1200" dirty="0" smtClean="0"/>
            <a:t>：</a:t>
          </a:r>
          <a:r>
            <a:rPr lang="zh-CN" altLang="en-US" sz="2700" kern="1200" dirty="0" smtClean="0"/>
            <a:t>字典</a:t>
          </a:r>
          <a:r>
            <a:rPr lang="en-US" altLang="zh-CN" sz="2700" kern="1200" dirty="0" smtClean="0"/>
            <a:t>goods</a:t>
          </a:r>
          <a:endParaRPr lang="zh-CN" sz="2700" kern="1200" dirty="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700" kern="1200" dirty="0" smtClean="0"/>
            <a:t>客户购物清单</a:t>
          </a:r>
          <a:r>
            <a:rPr lang="zh-CN" sz="2700" kern="1200" dirty="0" smtClean="0"/>
            <a:t>：列表</a:t>
          </a:r>
          <a:r>
            <a:rPr lang="en-US" altLang="zh-CN" sz="2700" kern="1200" dirty="0" smtClean="0"/>
            <a:t>user1</a:t>
          </a:r>
          <a:r>
            <a:rPr lang="zh-CN" altLang="en-US" sz="2700" kern="1200" dirty="0" smtClean="0"/>
            <a:t>、</a:t>
          </a:r>
          <a:r>
            <a:rPr lang="en-US" altLang="zh-CN" sz="2700" kern="1200" dirty="0" smtClean="0"/>
            <a:t>user2</a:t>
          </a:r>
          <a:r>
            <a:rPr lang="zh-CN" altLang="en-US" sz="2700" kern="1200" dirty="0" smtClean="0"/>
            <a:t>、</a:t>
          </a:r>
          <a:r>
            <a:rPr lang="en-US" altLang="zh-CN" sz="2700" kern="1200" dirty="0" smtClean="0"/>
            <a:t>user3</a:t>
          </a:r>
          <a:endParaRPr lang="zh-CN" sz="2700" kern="1200" dirty="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700" kern="1200" dirty="0" smtClean="0"/>
            <a:t>客户购买商品：集合</a:t>
          </a:r>
          <a:r>
            <a:rPr lang="en-US" altLang="zh-CN" sz="2700" kern="1200" dirty="0" smtClean="0"/>
            <a:t>set1</a:t>
          </a:r>
          <a:r>
            <a:rPr lang="zh-CN" altLang="en-US" sz="2700" kern="1200" dirty="0" smtClean="0"/>
            <a:t>、</a:t>
          </a:r>
          <a:r>
            <a:rPr lang="en-US" altLang="zh-CN" sz="2700" kern="1200" dirty="0" smtClean="0"/>
            <a:t>set2</a:t>
          </a:r>
          <a:r>
            <a:rPr lang="zh-CN" altLang="en-US" sz="2700" kern="1200" dirty="0" smtClean="0"/>
            <a:t>、</a:t>
          </a:r>
          <a:r>
            <a:rPr lang="en-US" altLang="zh-CN" sz="2700" kern="1200" dirty="0" smtClean="0"/>
            <a:t>set3</a:t>
          </a:r>
          <a:endParaRPr lang="zh-CN" sz="2700" kern="1200" dirty="0"/>
        </a:p>
      </dsp:txBody>
      <dsp:txXfrm>
        <a:off x="0" y="679512"/>
        <a:ext cx="6984483" cy="1485224"/>
      </dsp:txXfrm>
    </dsp:sp>
    <dsp:sp modelId="{2969FA56-2CB9-4370-ADD4-B07B7599F0B7}">
      <dsp:nvSpPr>
        <dsp:cNvPr id="0" name=""/>
        <dsp:cNvSpPr/>
      </dsp:nvSpPr>
      <dsp:spPr>
        <a:xfrm>
          <a:off x="0" y="2164737"/>
          <a:ext cx="6984483" cy="655200"/>
        </a:xfrm>
        <a:prstGeom prst="roundRect">
          <a:avLst/>
        </a:prstGeom>
        <a:gradFill rotWithShape="0">
          <a:gsLst>
            <a:gs pos="0">
              <a:schemeClr val="accent5">
                <a:hueOff val="-6490031"/>
                <a:satOff val="3463"/>
                <a:lumOff val="-15098"/>
                <a:alphaOff val="0"/>
                <a:tint val="50000"/>
                <a:satMod val="300000"/>
              </a:schemeClr>
            </a:gs>
            <a:gs pos="35000">
              <a:schemeClr val="accent5">
                <a:hueOff val="-6490031"/>
                <a:satOff val="3463"/>
                <a:lumOff val="-15098"/>
                <a:alphaOff val="0"/>
                <a:tint val="37000"/>
                <a:satMod val="300000"/>
              </a:schemeClr>
            </a:gs>
            <a:gs pos="100000">
              <a:schemeClr val="accent5">
                <a:hueOff val="-6490031"/>
                <a:satOff val="3463"/>
                <a:lumOff val="-1509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计算每个客户的购物总额</a:t>
          </a:r>
          <a:endParaRPr lang="zh-CN" altLang="en-US" sz="2400" kern="1200" dirty="0"/>
        </a:p>
      </dsp:txBody>
      <dsp:txXfrm>
        <a:off x="31984" y="2196721"/>
        <a:ext cx="6920515" cy="591232"/>
      </dsp:txXfrm>
    </dsp:sp>
    <dsp:sp modelId="{F844C6FC-99C3-4D7E-B1F6-DC43998930A1}">
      <dsp:nvSpPr>
        <dsp:cNvPr id="0" name=""/>
        <dsp:cNvSpPr/>
      </dsp:nvSpPr>
      <dsp:spPr>
        <a:xfrm>
          <a:off x="0" y="2920738"/>
          <a:ext cx="6984483" cy="655200"/>
        </a:xfrm>
        <a:prstGeom prst="roundRect">
          <a:avLst/>
        </a:prstGeom>
        <a:gradFill rotWithShape="0">
          <a:gsLst>
            <a:gs pos="0">
              <a:schemeClr val="accent5">
                <a:hueOff val="-12980063"/>
                <a:satOff val="6926"/>
                <a:lumOff val="-30196"/>
                <a:alphaOff val="0"/>
                <a:tint val="50000"/>
                <a:satMod val="300000"/>
              </a:schemeClr>
            </a:gs>
            <a:gs pos="35000">
              <a:schemeClr val="accent5">
                <a:hueOff val="-12980063"/>
                <a:satOff val="6926"/>
                <a:lumOff val="-30196"/>
                <a:alphaOff val="0"/>
                <a:tint val="37000"/>
                <a:satMod val="300000"/>
              </a:schemeClr>
            </a:gs>
            <a:gs pos="100000">
              <a:schemeClr val="accent5">
                <a:hueOff val="-12980063"/>
                <a:satOff val="6926"/>
                <a:lumOff val="-301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统计商品的购买情况</a:t>
          </a:r>
          <a:endParaRPr lang="zh-CN" altLang="en-US" sz="2400" kern="1200" dirty="0"/>
        </a:p>
      </dsp:txBody>
      <dsp:txXfrm>
        <a:off x="31984" y="2952722"/>
        <a:ext cx="6920515" cy="5912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F3E261-E469-419B-B46B-3771107B7413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3005A7-9F1D-4C41-954C-E0940A74887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8257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C80DC7-F3E8-42C7-A5E7-C85E5457FAAA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697163" y="509588"/>
            <a:ext cx="4533900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C87611-7AE0-4D2B-9FE2-C913547754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267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697163" y="509588"/>
            <a:ext cx="4533900" cy="25495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7516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697163" y="509588"/>
            <a:ext cx="4533900" cy="25495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2299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381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538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697163" y="509588"/>
            <a:ext cx="4533900" cy="25495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98008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8700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9969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643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1880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、</a:t>
            </a:r>
            <a:r>
              <a:rPr lang="en-US" altLang="zh-CN" dirty="0" err="1" smtClean="0"/>
              <a:t>numpy</a:t>
            </a:r>
            <a:endParaRPr lang="en-US" altLang="zh-CN" dirty="0" smtClean="0"/>
          </a:p>
          <a:p>
            <a:r>
              <a:rPr lang="en-US" altLang="zh-CN" dirty="0" smtClean="0"/>
              <a:t>1. </a:t>
            </a:r>
            <a:r>
              <a:rPr lang="zh-CN" altLang="en-US" dirty="0" smtClean="0"/>
              <a:t>多维数组 </a:t>
            </a:r>
            <a:r>
              <a:rPr lang="en-US" altLang="zh-CN" dirty="0" err="1" smtClean="0"/>
              <a:t>ndarray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rra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[ [  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  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  ] 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 [  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  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  ] ]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二、</a:t>
            </a:r>
            <a:r>
              <a:rPr lang="en-US" altLang="zh-CN" dirty="0" smtClean="0"/>
              <a:t>pandas</a:t>
            </a:r>
          </a:p>
          <a:p>
            <a:pPr marL="228600" indent="-228600">
              <a:buAutoNum type="arabicPeriod"/>
            </a:pPr>
            <a:r>
              <a:rPr lang="en-US" altLang="zh-CN" dirty="0" smtClean="0"/>
              <a:t>Series </a:t>
            </a:r>
            <a:r>
              <a:rPr lang="zh-CN" altLang="en-US" dirty="0" smtClean="0"/>
              <a:t>， 序列型，</a:t>
            </a:r>
            <a:r>
              <a:rPr lang="en-US" altLang="zh-CN" dirty="0" smtClean="0"/>
              <a:t>Series</a:t>
            </a:r>
            <a:r>
              <a:rPr lang="zh-CN" altLang="en-US" dirty="0" smtClean="0"/>
              <a:t>（</a:t>
            </a:r>
            <a:r>
              <a:rPr lang="en-US" altLang="zh-CN" dirty="0" smtClean="0"/>
              <a:t>[  ]</a:t>
            </a:r>
            <a:r>
              <a:rPr lang="zh-CN" altLang="en-US" dirty="0" smtClean="0"/>
              <a:t>），有行索引和值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en-US" altLang="zh-CN" dirty="0" err="1" smtClean="0"/>
              <a:t>DataFrame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表格型，</a:t>
            </a:r>
            <a:r>
              <a:rPr lang="en-US" altLang="zh-CN" dirty="0" err="1" smtClean="0"/>
              <a:t>DataFram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olumns = [  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ndex = [  ]</a:t>
            </a:r>
            <a:r>
              <a:rPr lang="zh-CN" altLang="en-US" dirty="0" smtClean="0"/>
              <a:t>），有行列索引和值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130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697163" y="509588"/>
            <a:ext cx="4533900" cy="25495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7841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6429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39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697163" y="509588"/>
            <a:ext cx="4533900" cy="25495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0239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2328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C87611-7AE0-4D2B-9FE2-C9135477541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4025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CB3B20-F7C6-46E1-9C19-CEF16DF5663D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13828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D61D29-0F89-4C1B-AE62-85408EAA8992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366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C589F-6998-49E3-A3D1-7C59CC25C69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860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9A28B5-A8E0-4580-8C3E-499EB11CCD6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27172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0DD84D-4208-42BB-8A40-0F0C67E75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9079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0DD84D-4208-42BB-8A40-0F0C67E75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9079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0DD84D-4208-42BB-8A40-0F0C67E75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9079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0DD84D-4208-42BB-8A40-0F0C67E75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9079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C63FB-1915-44B0-81A5-329027A5EB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2192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6590D2-C131-442D-8854-C0E3EAB391E1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8963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061C87-E948-4F64-BDC3-FE77B38A09F7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806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07055D-6613-4735-8781-1C27FABD1FFC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217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822CCB-4C9D-4844-ADA4-E27EB481FEA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09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91D14B-AA5A-4A5E-AC13-B65EEFD19F02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355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33D35A-48DA-4F90-9CDB-BE7AAAD59696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870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F2A419-29AC-420E-A00C-F5580AD27D6C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278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FB8D2-0CB3-49DB-B066-23DC60C0D1C4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0361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直接连接符 6"/>
          <p:cNvSpPr>
            <a:spLocks noChangeShapeType="1"/>
          </p:cNvSpPr>
          <p:nvPr/>
        </p:nvSpPr>
        <p:spPr bwMode="auto">
          <a:xfrm>
            <a:off x="-33338" y="4948238"/>
            <a:ext cx="7304088" cy="1191"/>
          </a:xfrm>
          <a:prstGeom prst="line">
            <a:avLst/>
          </a:prstGeom>
          <a:noFill/>
          <a:ln w="9525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直接连接符 7"/>
          <p:cNvSpPr>
            <a:spLocks noChangeShapeType="1"/>
          </p:cNvSpPr>
          <p:nvPr/>
        </p:nvSpPr>
        <p:spPr bwMode="auto">
          <a:xfrm flipV="1">
            <a:off x="7367589" y="4624388"/>
            <a:ext cx="1587" cy="323850"/>
          </a:xfrm>
          <a:prstGeom prst="line">
            <a:avLst/>
          </a:prstGeom>
          <a:noFill/>
          <a:ln w="3810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8" name="TextBox 8"/>
          <p:cNvSpPr>
            <a:spLocks noChangeArrowheads="1"/>
          </p:cNvSpPr>
          <p:nvPr/>
        </p:nvSpPr>
        <p:spPr bwMode="auto">
          <a:xfrm>
            <a:off x="7499351" y="4731544"/>
            <a:ext cx="89159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000" dirty="0" smtClean="0">
                <a:solidFill>
                  <a:srgbClr val="000000"/>
                </a:solidFill>
                <a:latin typeface="Verdana" pitchFamily="34" charset="0"/>
                <a:sym typeface="Verdana" pitchFamily="34" charset="0"/>
              </a:rPr>
              <a:t>esu.edu.cn</a:t>
            </a:r>
            <a:endParaRPr lang="zh-CN" altLang="en-US" sz="1000" dirty="0">
              <a:solidFill>
                <a:srgbClr val="000000"/>
              </a:solidFill>
              <a:latin typeface="Verdana" pitchFamily="34" charset="0"/>
              <a:sym typeface="Verdana" pitchFamily="34" charset="0"/>
            </a:endParaRPr>
          </a:p>
        </p:txBody>
      </p:sp>
      <p:sp>
        <p:nvSpPr>
          <p:cNvPr id="1029" name="直接连接符 9"/>
          <p:cNvSpPr>
            <a:spLocks noChangeShapeType="1"/>
          </p:cNvSpPr>
          <p:nvPr/>
        </p:nvSpPr>
        <p:spPr bwMode="auto">
          <a:xfrm flipV="1">
            <a:off x="7451725" y="4731544"/>
            <a:ext cx="1588" cy="216694"/>
          </a:xfrm>
          <a:prstGeom prst="line">
            <a:avLst/>
          </a:prstGeom>
          <a:noFill/>
          <a:ln w="38100" cap="flat" cmpd="sng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直接连接符 10"/>
          <p:cNvSpPr>
            <a:spLocks noChangeShapeType="1"/>
          </p:cNvSpPr>
          <p:nvPr/>
        </p:nvSpPr>
        <p:spPr bwMode="auto">
          <a:xfrm flipV="1">
            <a:off x="611189" y="-17860"/>
            <a:ext cx="1587" cy="321470"/>
          </a:xfrm>
          <a:prstGeom prst="line">
            <a:avLst/>
          </a:prstGeom>
          <a:noFill/>
          <a:ln w="7620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直接连接符 11"/>
          <p:cNvSpPr>
            <a:spLocks noChangeShapeType="1"/>
          </p:cNvSpPr>
          <p:nvPr/>
        </p:nvSpPr>
        <p:spPr bwMode="auto">
          <a:xfrm>
            <a:off x="768350" y="0"/>
            <a:ext cx="0" cy="216694"/>
          </a:xfrm>
          <a:prstGeom prst="line">
            <a:avLst/>
          </a:prstGeom>
          <a:noFill/>
          <a:ln w="76200" cap="flat" cmpd="sng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标题样式</a:t>
            </a:r>
          </a:p>
        </p:txBody>
      </p:sp>
      <p:sp>
        <p:nvSpPr>
          <p:cNvPr id="1033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Calibri" pitchFamily="34" charset="0"/>
              </a:rPr>
              <a:t>第二级</a:t>
            </a:r>
          </a:p>
          <a:p>
            <a:pPr lvl="2"/>
            <a:r>
              <a:rPr lang="zh-CN" smtClean="0">
                <a:sym typeface="Calibri" pitchFamily="34" charset="0"/>
              </a:rPr>
              <a:t>第三级</a:t>
            </a:r>
          </a:p>
          <a:p>
            <a:pPr lvl="3"/>
            <a:r>
              <a:rPr lang="zh-CN" smtClean="0">
                <a:sym typeface="Calibri" pitchFamily="34" charset="0"/>
              </a:rPr>
              <a:t>第四级</a:t>
            </a:r>
          </a:p>
          <a:p>
            <a:pPr lvl="4"/>
            <a:r>
              <a:rPr lang="zh-CN" smtClean="0">
                <a:sym typeface="Calibri" pitchFamily="34" charset="0"/>
              </a:rPr>
              <a:t>第五级</a:t>
            </a:r>
          </a:p>
        </p:txBody>
      </p:sp>
      <p:sp>
        <p:nvSpPr>
          <p:cNvPr id="1034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58F04DF3-11A9-45B2-AFA3-DF3C0C66F4FC}" type="datetime1">
              <a:rPr lang="zh-CN" altLang="en-US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035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767263"/>
            <a:ext cx="2895600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103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767263"/>
            <a:ext cx="2133600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578C875-7D49-439E-A27F-B93CD66B487B}" type="slidenum">
              <a:rPr lang="zh-CN" altLang="en-US"/>
              <a:pPr/>
              <a:t>‹#›</a:t>
            </a:fld>
            <a:endParaRPr lang="zh-CN" altLang="en-US" sz="1800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6" r:id="rId17"/>
  </p:sldLayoutIdLst>
  <p:timing>
    <p:tnLst>
      <p:par>
        <p:cTn id="1" dur="indefinite" restart="never" nodeType="tmRoot"/>
      </p:par>
    </p:tnLst>
  </p:timing>
  <p:hf sldNum="0" hdr="0" ftr="0"/>
  <p:txStyles>
    <p:titleStyle>
      <a:lvl1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3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503717" y="2258367"/>
            <a:ext cx="8136566" cy="1102519"/>
          </a:xfrm>
          <a:ln/>
        </p:spPr>
        <p:txBody>
          <a:bodyPr/>
          <a:lstStyle/>
          <a:p>
            <a:pPr marL="0" indent="0"/>
            <a:r>
              <a:rPr lang="zh-CN" altLang="en-US" sz="4000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微软雅黑" pitchFamily="34" charset="-122"/>
              </a:rPr>
              <a:t>程序设计</a:t>
            </a:r>
            <a:r>
              <a:rPr lang="en-US" altLang="zh-CN" sz="4000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微软雅黑" pitchFamily="34" charset="-122"/>
              </a:rPr>
              <a:t>=                 +</a:t>
            </a:r>
            <a:r>
              <a:rPr lang="zh-CN" altLang="en-US" sz="4000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微软雅黑" pitchFamily="34" charset="-122"/>
              </a:rPr>
              <a:t>算法</a:t>
            </a:r>
            <a:endParaRPr lang="zh-CN" sz="4000" dirty="0">
              <a:latin typeface="华文行楷" panose="02010800040101010101" pitchFamily="2" charset="-122"/>
              <a:ea typeface="华文行楷" panose="02010800040101010101" pitchFamily="2" charset="-122"/>
              <a:sym typeface="微软雅黑" pitchFamily="34" charset="-122"/>
            </a:endParaRPr>
          </a:p>
        </p:txBody>
      </p:sp>
      <p:sp>
        <p:nvSpPr>
          <p:cNvPr id="3075" name="直接连接符 4"/>
          <p:cNvSpPr>
            <a:spLocks noChangeShapeType="1"/>
          </p:cNvSpPr>
          <p:nvPr/>
        </p:nvSpPr>
        <p:spPr bwMode="auto">
          <a:xfrm>
            <a:off x="0" y="2109788"/>
            <a:ext cx="4572000" cy="0"/>
          </a:xfrm>
          <a:prstGeom prst="line">
            <a:avLst/>
          </a:prstGeom>
          <a:noFill/>
          <a:ln w="9525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" name="直接连接符 5"/>
          <p:cNvSpPr>
            <a:spLocks noChangeShapeType="1"/>
          </p:cNvSpPr>
          <p:nvPr/>
        </p:nvSpPr>
        <p:spPr bwMode="auto">
          <a:xfrm flipV="1">
            <a:off x="4572000" y="1783556"/>
            <a:ext cx="0" cy="323850"/>
          </a:xfrm>
          <a:prstGeom prst="line">
            <a:avLst/>
          </a:prstGeom>
          <a:noFill/>
          <a:ln w="3810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7" name="TextBox 6"/>
          <p:cNvSpPr>
            <a:spLocks noChangeArrowheads="1"/>
          </p:cNvSpPr>
          <p:nvPr/>
        </p:nvSpPr>
        <p:spPr bwMode="auto">
          <a:xfrm>
            <a:off x="4693452" y="1885804"/>
            <a:ext cx="143180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blipFill>
                  <a:blip r:embed="rId2"/>
                  <a:tile tx="0" ty="0" sx="100000" sy="100000" flip="none" algn="tl"/>
                </a:blipFill>
                <a:latin typeface="华文行楷" pitchFamily="2" charset="-122"/>
                <a:ea typeface="华文行楷" pitchFamily="2" charset="-122"/>
                <a:sym typeface="Verdana" pitchFamily="34" charset="0"/>
              </a:rPr>
              <a:t>python</a:t>
            </a:r>
            <a:r>
              <a:rPr lang="zh-CN" altLang="en-US" sz="1600" dirty="0" smtClean="0">
                <a:blipFill>
                  <a:blip r:embed="rId2"/>
                  <a:tile tx="0" ty="0" sx="100000" sy="100000" flip="none" algn="tl"/>
                </a:blipFill>
                <a:latin typeface="华文行楷" pitchFamily="2" charset="-122"/>
                <a:ea typeface="华文行楷" pitchFamily="2" charset="-122"/>
                <a:sym typeface="Verdana" pitchFamily="34" charset="0"/>
              </a:rPr>
              <a:t>进阶</a:t>
            </a:r>
            <a:r>
              <a:rPr lang="en-US" altLang="zh-CN" sz="1600" dirty="0" smtClean="0">
                <a:blipFill>
                  <a:blip r:embed="rId2"/>
                  <a:tile tx="0" ty="0" sx="100000" sy="100000" flip="none" algn="tl"/>
                </a:blipFill>
                <a:latin typeface="华文行楷" pitchFamily="2" charset="-122"/>
                <a:ea typeface="华文行楷" pitchFamily="2" charset="-122"/>
                <a:sym typeface="Verdana" pitchFamily="34" charset="0"/>
              </a:rPr>
              <a:t>——</a:t>
            </a:r>
            <a:endParaRPr lang="zh-CN" altLang="en-US" sz="1600" dirty="0">
              <a:blipFill>
                <a:blip r:embed="rId2"/>
                <a:tile tx="0" ty="0" sx="100000" sy="100000" flip="none" algn="tl"/>
              </a:blipFill>
              <a:latin typeface="华文行楷" pitchFamily="2" charset="-122"/>
              <a:ea typeface="华文行楷" pitchFamily="2" charset="-122"/>
              <a:sym typeface="Verdana" pitchFamily="34" charset="0"/>
            </a:endParaRPr>
          </a:p>
        </p:txBody>
      </p:sp>
      <p:sp>
        <p:nvSpPr>
          <p:cNvPr id="3078" name="直接连接符 7"/>
          <p:cNvSpPr>
            <a:spLocks noChangeShapeType="1"/>
          </p:cNvSpPr>
          <p:nvPr/>
        </p:nvSpPr>
        <p:spPr bwMode="auto">
          <a:xfrm flipV="1">
            <a:off x="4656139" y="1891904"/>
            <a:ext cx="1587" cy="216694"/>
          </a:xfrm>
          <a:prstGeom prst="line">
            <a:avLst/>
          </a:prstGeom>
          <a:noFill/>
          <a:ln w="38100" cap="flat" cmpd="sng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991605" y="2455683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  <a:sym typeface="微软雅黑" pitchFamily="34" charset="-122"/>
              </a:rPr>
              <a:t>数据结构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0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3077" grpId="0"/>
      <p:bldP spid="2" grpId="0"/>
      <p:bldP spid="2" grpId="1"/>
      <p:bldP spid="2" grpId="2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5646" y="303498"/>
            <a:ext cx="6172200" cy="572616"/>
          </a:xfrm>
        </p:spPr>
        <p:txBody>
          <a:bodyPr>
            <a:noAutofit/>
          </a:bodyPr>
          <a:lstStyle/>
          <a:p>
            <a:r>
              <a:rPr lang="zh-CN" altLang="en-US" sz="3600" b="1" dirty="0" smtClean="0">
                <a:solidFill>
                  <a:srgbClr val="660066"/>
                </a:solidFill>
                <a:latin typeface="隶书" pitchFamily="49" charset="-122"/>
                <a:ea typeface="隶书" pitchFamily="49" charset="-122"/>
              </a:rPr>
              <a:t>列表</a:t>
            </a:r>
            <a:endParaRPr lang="zh-CN" altLang="en-US" sz="3600" b="1" dirty="0">
              <a:solidFill>
                <a:srgbClr val="6600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20" y="1059646"/>
            <a:ext cx="8280575" cy="37442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en-US" altLang="zh-CN" sz="2400" b="1" dirty="0" smtClean="0">
                <a:latin typeface="华文细黑" pitchFamily="2" charset="-122"/>
                <a:ea typeface="华文细黑" pitchFamily="2" charset="-122"/>
              </a:rPr>
              <a:t>Pytho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中最基本的数据结构，也是最常用的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Pytho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数据类型。</a:t>
            </a:r>
            <a:endParaRPr lang="en-US" altLang="zh-CN" sz="2400" b="1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列表中为每个元素分配一个数字 ，表示它的位置或索引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第一个索引是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0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第二个索引是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依此类推。</a:t>
            </a: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特点</a:t>
            </a:r>
            <a:r>
              <a:rPr lang="en-US" altLang="zh-CN" sz="2400" b="1" dirty="0" smtClean="0">
                <a:latin typeface="华文细黑" pitchFamily="2" charset="-122"/>
                <a:ea typeface="华文细黑" pitchFamily="2" charset="-122"/>
              </a:rPr>
              <a:t>: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通过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一个变量存储多个数据值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且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数据类型可以不同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列表可以修改，如添加或删除列表中的元素。</a:t>
            </a:r>
          </a:p>
        </p:txBody>
      </p:sp>
    </p:spTree>
    <p:extLst>
      <p:ext uri="{BB962C8B-B14F-4D97-AF65-F5344CB8AC3E}">
        <p14:creationId xmlns:p14="http://schemas.microsoft.com/office/powerpoint/2010/main" val="423329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9"/>
          <p:cNvSpPr>
            <a:spLocks noChangeArrowheads="1"/>
          </p:cNvSpPr>
          <p:nvPr/>
        </p:nvSpPr>
        <p:spPr bwMode="auto">
          <a:xfrm>
            <a:off x="539720" y="915802"/>
            <a:ext cx="8077200" cy="302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Tx/>
              <a:buFontTx/>
              <a:buNone/>
            </a:pPr>
            <a:r>
              <a:rPr lang="zh-CN" altLang="zh-CN" sz="2400" dirty="0" smtClean="0">
                <a:latin typeface="+mn-ea"/>
                <a:ea typeface="+mn-ea"/>
              </a:rPr>
              <a:t>假设</a:t>
            </a:r>
            <a:r>
              <a:rPr lang="zh-CN" altLang="zh-CN" sz="2400" dirty="0">
                <a:latin typeface="+mn-ea"/>
                <a:ea typeface="+mn-ea"/>
              </a:rPr>
              <a:t>编号为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zh-CN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zh-CN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3</a:t>
            </a:r>
            <a:r>
              <a:rPr lang="zh-CN" altLang="zh-CN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...</a:t>
            </a:r>
            <a:r>
              <a:rPr lang="zh-CN" altLang="zh-CN" sz="2400" dirty="0">
                <a:latin typeface="+mn-ea"/>
                <a:ea typeface="+mn-ea"/>
              </a:rPr>
              <a:t>， </a:t>
            </a:r>
            <a:r>
              <a:rPr lang="en-US" altLang="zh-CN" sz="2400" dirty="0">
                <a:latin typeface="+mn-ea"/>
                <a:ea typeface="+mn-ea"/>
              </a:rPr>
              <a:t>n</a:t>
            </a:r>
            <a:r>
              <a:rPr lang="zh-CN" altLang="zh-CN" sz="2400" dirty="0">
                <a:latin typeface="+mn-ea"/>
                <a:ea typeface="+mn-ea"/>
              </a:rPr>
              <a:t>的</a:t>
            </a:r>
            <a:r>
              <a:rPr lang="en-US" altLang="zh-CN" sz="2400" dirty="0">
                <a:latin typeface="+mn-ea"/>
                <a:ea typeface="+mn-ea"/>
              </a:rPr>
              <a:t>n</a:t>
            </a:r>
            <a:r>
              <a:rPr lang="zh-CN" altLang="zh-CN" sz="2400" dirty="0">
                <a:latin typeface="+mn-ea"/>
                <a:ea typeface="+mn-ea"/>
              </a:rPr>
              <a:t>个人按顺时针方向围坐一</a:t>
            </a:r>
            <a:r>
              <a:rPr lang="zh-CN" altLang="zh-CN" sz="2400" dirty="0" smtClean="0">
                <a:latin typeface="+mn-ea"/>
                <a:ea typeface="+mn-ea"/>
              </a:rPr>
              <a:t>圈。</a:t>
            </a:r>
            <a:r>
              <a:rPr lang="zh-CN" altLang="zh-CN" sz="2400" dirty="0">
                <a:latin typeface="+mn-ea"/>
                <a:ea typeface="+mn-ea"/>
              </a:rPr>
              <a:t>从指定编号为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zh-CN" sz="2400" dirty="0">
                <a:latin typeface="+mn-ea"/>
                <a:ea typeface="+mn-ea"/>
              </a:rPr>
              <a:t>的人开始，按顺时针方向自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zh-CN" sz="2400" dirty="0">
                <a:latin typeface="+mn-ea"/>
                <a:ea typeface="+mn-ea"/>
              </a:rPr>
              <a:t>开始顺序报数，报到指定</a:t>
            </a:r>
            <a:r>
              <a:rPr lang="zh-CN" altLang="zh-CN" sz="2400" dirty="0" smtClean="0">
                <a:latin typeface="+mn-ea"/>
                <a:ea typeface="+mn-ea"/>
              </a:rPr>
              <a:t>数</a:t>
            </a:r>
            <a:r>
              <a:rPr lang="en-US" altLang="zh-CN" sz="2400" i="1" dirty="0" smtClean="0">
                <a:latin typeface="+mn-ea"/>
                <a:ea typeface="+mn-ea"/>
              </a:rPr>
              <a:t>k</a:t>
            </a:r>
            <a:r>
              <a:rPr lang="zh-CN" altLang="zh-CN" sz="2400" dirty="0" smtClean="0">
                <a:latin typeface="+mn-ea"/>
                <a:ea typeface="+mn-ea"/>
              </a:rPr>
              <a:t>时</a:t>
            </a:r>
            <a:r>
              <a:rPr lang="zh-CN" altLang="zh-CN" sz="2400" dirty="0">
                <a:latin typeface="+mn-ea"/>
                <a:ea typeface="+mn-ea"/>
              </a:rPr>
              <a:t>停止报数，</a:t>
            </a:r>
            <a:r>
              <a:rPr lang="zh-CN" altLang="zh-CN" sz="2400" dirty="0" smtClean="0">
                <a:latin typeface="+mn-ea"/>
                <a:ea typeface="+mn-ea"/>
              </a:rPr>
              <a:t>报</a:t>
            </a:r>
            <a:r>
              <a:rPr lang="en-US" altLang="zh-CN" sz="2400" i="1" dirty="0" smtClean="0">
                <a:latin typeface="+mn-ea"/>
                <a:ea typeface="+mn-ea"/>
              </a:rPr>
              <a:t>k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>
                <a:latin typeface="+mn-ea"/>
                <a:ea typeface="+mn-ea"/>
              </a:rPr>
              <a:t>人</a:t>
            </a:r>
            <a:r>
              <a:rPr lang="zh-CN" altLang="zh-CN" sz="2400" dirty="0" smtClean="0">
                <a:latin typeface="+mn-ea"/>
                <a:ea typeface="+mn-ea"/>
              </a:rPr>
              <a:t>出列，</a:t>
            </a:r>
            <a:r>
              <a:rPr lang="zh-CN" altLang="zh-CN" sz="2400" dirty="0">
                <a:latin typeface="+mn-ea"/>
                <a:ea typeface="+mn-ea"/>
              </a:rPr>
              <a:t>从他在顺时针方向的下一个人开始，重新从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zh-CN" sz="2400" dirty="0">
                <a:latin typeface="+mn-ea"/>
                <a:ea typeface="+mn-ea"/>
              </a:rPr>
              <a:t>报数，依此类推，直至所有的人全部出列为止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10100" y="4155860"/>
            <a:ext cx="60484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  <a:defRPr/>
            </a:pPr>
            <a:r>
              <a:rPr lang="zh-CN" altLang="zh-CN" sz="28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请设计一个程序求出出列的顺序</a:t>
            </a:r>
            <a:r>
              <a:rPr lang="zh-CN" altLang="zh-CN" sz="28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约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瑟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夫环问题描述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60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约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瑟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夫环问题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9757" l="600" r="96400">
                        <a14:foregroundMark x1="38800" y1="6083" x2="42800" y2="37470"/>
                        <a14:foregroundMark x1="42200" y1="3893" x2="45600" y2="9489"/>
                        <a14:foregroundMark x1="44800" y1="16788" x2="46800" y2="26277"/>
                        <a14:foregroundMark x1="33400" y1="16058" x2="37400" y2="17518"/>
                        <a14:foregroundMark x1="33600" y1="14599" x2="33600" y2="14599"/>
                        <a14:foregroundMark x1="40200" y1="39173" x2="38000" y2="48175"/>
                        <a14:foregroundMark x1="44600" y1="39903" x2="45400" y2="47202"/>
                        <a14:foregroundMark x1="33000" y1="16058" x2="37400" y2="21411"/>
                        <a14:foregroundMark x1="57200" y1="3163" x2="56600" y2="46472"/>
                        <a14:foregroundMark x1="64800" y1="7786" x2="64600" y2="19221"/>
                        <a14:foregroundMark x1="53400" y1="15815" x2="52200" y2="25547"/>
                        <a14:foregroundMark x1="75400" y1="9732" x2="85200" y2="43066"/>
                        <a14:foregroundMark x1="74600" y1="23114" x2="74400" y2="37470"/>
                        <a14:foregroundMark x1="79800" y1="55231" x2="87000" y2="96350"/>
                        <a14:foregroundMark x1="73400" y1="63747" x2="84000" y2="76156"/>
                        <a14:foregroundMark x1="55400" y1="54745" x2="63400" y2="94891"/>
                        <a14:foregroundMark x1="57400" y1="77129" x2="56800" y2="97080"/>
                        <a14:foregroundMark x1="62200" y1="73966" x2="64600" y2="84428"/>
                        <a14:foregroundMark x1="65400" y1="85158" x2="71200" y2="86618"/>
                        <a14:foregroundMark x1="65200" y1="83455" x2="70600" y2="90998"/>
                        <a14:foregroundMark x1="34400" y1="54015" x2="41600" y2="96594"/>
                        <a14:foregroundMark x1="45400" y1="60341" x2="42800" y2="85158"/>
                        <a14:foregroundMark x1="45200" y1="71776" x2="47400" y2="77372"/>
                        <a14:foregroundMark x1="47200" y1="70560" x2="48000" y2="75426"/>
                        <a14:foregroundMark x1="30400" y1="57908" x2="27600" y2="64964"/>
                        <a14:foregroundMark x1="34400" y1="91484" x2="31600" y2="97567"/>
                        <a14:foregroundMark x1="24400" y1="33577" x2="26200" y2="44282"/>
                        <a14:foregroundMark x1="38800" y1="28710" x2="40600" y2="49148"/>
                        <a14:foregroundMark x1="13200" y1="53285" x2="16200" y2="97567"/>
                        <a14:foregroundMark x1="11000" y1="53771" x2="9000" y2="65207"/>
                        <a14:foregroundMark x1="17400" y1="70803" x2="15000" y2="766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40" y="1175800"/>
            <a:ext cx="4176290" cy="34329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025210" y="1970942"/>
            <a:ext cx="396407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err="1" smtClean="0"/>
              <a:t>num</a:t>
            </a:r>
            <a:r>
              <a:rPr lang="en-US" altLang="zh-CN" sz="2400" dirty="0" smtClean="0"/>
              <a:t>=8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k=3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试</a:t>
            </a:r>
            <a:r>
              <a:rPr lang="zh-CN" altLang="en-US" sz="2400" dirty="0" smtClean="0"/>
              <a:t>着按照编号写出出列顺序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5508065" y="1131650"/>
            <a:ext cx="224292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小组实验</a:t>
            </a:r>
            <a:endParaRPr lang="zh-CN" altLang="en-US" sz="4000" b="1" cap="none" spc="0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50078" y="686644"/>
            <a:ext cx="492443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①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75267" y="686644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②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00456" y="686644"/>
            <a:ext cx="4154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③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48701" y="686644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④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91536" y="448625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⑤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40693" y="448625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⑥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089851" y="448625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⑦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39009" y="448625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⑧</a:t>
            </a:r>
            <a:endParaRPr lang="zh-CN" altLang="en-US" sz="2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97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755" y="303498"/>
            <a:ext cx="3240225" cy="572616"/>
          </a:xfrm>
        </p:spPr>
        <p:txBody>
          <a:bodyPr>
            <a:noAutofit/>
          </a:bodyPr>
          <a:lstStyle/>
          <a:p>
            <a:pPr algn="l"/>
            <a:r>
              <a:rPr lang="zh-CN" altLang="en-US" sz="3600" b="1" dirty="0" smtClean="0">
                <a:solidFill>
                  <a:srgbClr val="0000CC"/>
                </a:solidFill>
                <a:latin typeface="隶书" pitchFamily="49" charset="-122"/>
                <a:ea typeface="隶书" pitchFamily="49" charset="-122"/>
              </a:rPr>
              <a:t>列表</a:t>
            </a:r>
            <a:r>
              <a:rPr lang="zh-CN" altLang="en-US" sz="3600" b="1" dirty="0">
                <a:solidFill>
                  <a:srgbClr val="0000CC"/>
                </a:solidFill>
                <a:latin typeface="隶书" pitchFamily="49" charset="-122"/>
                <a:ea typeface="隶书" pitchFamily="49" charset="-122"/>
              </a:rPr>
              <a:t>实现队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21" y="1131650"/>
            <a:ext cx="8136564" cy="376235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队列也是一种特殊的线性表，它限定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插入和删除数据元素的操作分别在线性表的两端进行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其中插入元素的一端称为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队头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删除元素的一端称为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队尾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。队列的操作特点是“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先进先出”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用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append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pop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方法模拟队列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buClr>
                <a:srgbClr val="0000CC"/>
              </a:buClr>
              <a:buSzPct val="80000"/>
              <a:buFont typeface="Wingdings" pitchFamily="2" charset="2"/>
              <a:buChar char="n"/>
            </a:pP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buClr>
                <a:srgbClr val="0000CC"/>
              </a:buClr>
              <a:buSzPct val="80000"/>
              <a:buFont typeface="Wingdings" pitchFamily="2" charset="2"/>
              <a:buChar char="n"/>
            </a:pP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601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约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瑟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夫环问题实现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046347311"/>
              </p:ext>
            </p:extLst>
          </p:nvPr>
        </p:nvGraphicFramePr>
        <p:xfrm>
          <a:off x="1115760" y="1059645"/>
          <a:ext cx="6480449" cy="35282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3704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783"/>
            <a:ext cx="3513138" cy="857250"/>
          </a:xfrm>
          <a:ln/>
        </p:spPr>
        <p:txBody>
          <a:bodyPr/>
          <a:lstStyle/>
          <a:p>
            <a:pPr marL="0" indent="0" algn="l"/>
            <a:r>
              <a:rPr lang="zh-CN" sz="3200" b="1">
                <a:solidFill>
                  <a:srgbClr val="A5A5A5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录</a:t>
            </a:r>
            <a:endParaRPr lang="zh-CN" sz="3200" b="1">
              <a:solidFill>
                <a:srgbClr val="A5A5A5"/>
              </a:solidFill>
              <a:latin typeface="微软雅黑" pitchFamily="34" charset="-122"/>
              <a:ea typeface="微软雅黑" pitchFamily="34" charset="-122"/>
              <a:sym typeface="Arial Unicode MS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192582" y="728901"/>
            <a:ext cx="4312363" cy="631031"/>
            <a:chOff x="4192582" y="728901"/>
            <a:chExt cx="4312363" cy="631031"/>
          </a:xfrm>
        </p:grpSpPr>
        <p:sp>
          <p:nvSpPr>
            <p:cNvPr id="5123" name="TextBox 1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505319" y="728901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什么是数据结构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5124" name="椭圆 17"/>
            <p:cNvSpPr>
              <a:spLocks noChangeArrowheads="1"/>
            </p:cNvSpPr>
            <p:nvPr/>
          </p:nvSpPr>
          <p:spPr bwMode="auto">
            <a:xfrm>
              <a:off x="4192582" y="80986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1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92582" y="1530111"/>
            <a:ext cx="4312363" cy="631031"/>
            <a:chOff x="4192582" y="1593295"/>
            <a:chExt cx="4312363" cy="631031"/>
          </a:xfrm>
        </p:grpSpPr>
        <p:sp>
          <p:nvSpPr>
            <p:cNvPr id="5125" name="TextBox 18"/>
            <p:cNvSpPr>
              <a:spLocks noChangeArrowheads="1"/>
            </p:cNvSpPr>
            <p:nvPr/>
          </p:nvSpPr>
          <p:spPr bwMode="auto">
            <a:xfrm>
              <a:off x="4505319" y="1593295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列表</a:t>
              </a:r>
            </a:p>
          </p:txBody>
        </p:sp>
        <p:sp>
          <p:nvSpPr>
            <p:cNvPr id="5126" name="椭圆 19"/>
            <p:cNvSpPr>
              <a:spLocks noChangeArrowheads="1"/>
            </p:cNvSpPr>
            <p:nvPr/>
          </p:nvSpPr>
          <p:spPr bwMode="auto">
            <a:xfrm>
              <a:off x="4192582" y="1674258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2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84645" y="2331321"/>
            <a:ext cx="4312362" cy="631031"/>
            <a:chOff x="4184645" y="2402920"/>
            <a:chExt cx="4312362" cy="631031"/>
          </a:xfrm>
        </p:grpSpPr>
        <p:sp>
          <p:nvSpPr>
            <p:cNvPr id="5127" name="TextBox 20"/>
            <p:cNvSpPr>
              <a:spLocks noChangeArrowheads="1"/>
            </p:cNvSpPr>
            <p:nvPr/>
          </p:nvSpPr>
          <p:spPr bwMode="auto">
            <a:xfrm>
              <a:off x="4497381" y="2402920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元组</a:t>
              </a:r>
            </a:p>
          </p:txBody>
        </p:sp>
        <p:sp>
          <p:nvSpPr>
            <p:cNvPr id="5128" name="椭圆 21"/>
            <p:cNvSpPr>
              <a:spLocks noChangeArrowheads="1"/>
            </p:cNvSpPr>
            <p:nvPr/>
          </p:nvSpPr>
          <p:spPr bwMode="auto">
            <a:xfrm>
              <a:off x="4184645" y="2483883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3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184645" y="3132531"/>
            <a:ext cx="4320300" cy="631031"/>
            <a:chOff x="4184645" y="3213736"/>
            <a:chExt cx="4320300" cy="631031"/>
          </a:xfrm>
        </p:grpSpPr>
        <p:sp>
          <p:nvSpPr>
            <p:cNvPr id="5129" name="TextBox 22"/>
            <p:cNvSpPr>
              <a:spLocks noChangeArrowheads="1"/>
            </p:cNvSpPr>
            <p:nvPr/>
          </p:nvSpPr>
          <p:spPr bwMode="auto">
            <a:xfrm>
              <a:off x="4497380" y="3213736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典</a:t>
              </a:r>
            </a:p>
          </p:txBody>
        </p:sp>
        <p:sp>
          <p:nvSpPr>
            <p:cNvPr id="5130" name="椭圆 23"/>
            <p:cNvSpPr>
              <a:spLocks noChangeArrowheads="1"/>
            </p:cNvSpPr>
            <p:nvPr/>
          </p:nvSpPr>
          <p:spPr bwMode="auto">
            <a:xfrm>
              <a:off x="4184645" y="3294699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sp>
        <p:nvSpPr>
          <p:cNvPr id="5132" name="矩形 24"/>
          <p:cNvSpPr>
            <a:spLocks noChangeArrowheads="1"/>
          </p:cNvSpPr>
          <p:nvPr/>
        </p:nvSpPr>
        <p:spPr bwMode="auto">
          <a:xfrm>
            <a:off x="1836738" y="359569"/>
            <a:ext cx="14542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  <a:ea typeface="微软雅黑" pitchFamily="34" charset="-122"/>
                <a:sym typeface="Arial Unicode MS" pitchFamily="34" charset="-122"/>
              </a:rPr>
              <a:t>CONTENTS</a:t>
            </a:r>
            <a:endParaRPr lang="zh-CN" altLang="en-US" b="1">
              <a:solidFill>
                <a:srgbClr val="FFC000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65252" y="1526063"/>
            <a:ext cx="2520000" cy="2520000"/>
            <a:chOff x="1181100" y="2132693"/>
            <a:chExt cx="2524125" cy="2524125"/>
          </a:xfrm>
        </p:grpSpPr>
        <p:grpSp>
          <p:nvGrpSpPr>
            <p:cNvPr id="2" name="组合 1"/>
            <p:cNvGrpSpPr/>
            <p:nvPr/>
          </p:nvGrpSpPr>
          <p:grpSpPr>
            <a:xfrm>
              <a:off x="1181100" y="2132693"/>
              <a:ext cx="2524125" cy="2524125"/>
              <a:chOff x="862012" y="2032000"/>
              <a:chExt cx="2524125" cy="2524125"/>
            </a:xfrm>
          </p:grpSpPr>
          <p:sp>
            <p:nvSpPr>
              <p:cNvPr id="13" name="椭圆 5"/>
              <p:cNvSpPr>
                <a:spLocks noChangeArrowheads="1"/>
              </p:cNvSpPr>
              <p:nvPr/>
            </p:nvSpPr>
            <p:spPr bwMode="auto">
              <a:xfrm>
                <a:off x="862012" y="2032000"/>
                <a:ext cx="2524125" cy="2524125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  <a:alpha val="39999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prst="slope"/>
              </a:sp3d>
            </p:spPr>
            <p:txBody>
              <a:bodyPr anchor="ctr"/>
              <a:lstStyle/>
              <a:p>
                <a:pPr algn="ctr" eaLnBrk="1" hangingPunct="1">
                  <a:buFont typeface="Arial" pitchFamily="34" charset="0"/>
                  <a:buNone/>
                </a:pPr>
                <a:endParaRPr lang="zh-CN" altLang="zh-CN">
                  <a:latin typeface="宋体" pitchFamily="2" charset="-122"/>
                  <a:sym typeface="宋体" pitchFamily="2" charset="-122"/>
                </a:endParaRPr>
              </a:p>
            </p:txBody>
          </p:sp>
          <p:pic>
            <p:nvPicPr>
              <p:cNvPr id="14" name="图片 19"/>
              <p:cNvPicPr>
                <a:picLocks noChangeAspect="1" noChangeArrowheads="1"/>
              </p:cNvPicPr>
              <p:nvPr/>
            </p:nvPicPr>
            <p:blipFill>
              <a:blip r:embed="rId4">
                <a:duotone>
                  <a:prstClr val="black"/>
                  <a:schemeClr val="tx2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200" y="2420938"/>
                <a:ext cx="1524000" cy="15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" name="TextBox 2"/>
            <p:cNvSpPr txBox="1"/>
            <p:nvPr/>
          </p:nvSpPr>
          <p:spPr>
            <a:xfrm>
              <a:off x="1997001" y="2675232"/>
              <a:ext cx="801529" cy="832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数据</a:t>
              </a:r>
              <a:endParaRPr lang="en-US" altLang="zh-CN" sz="2400" dirty="0" smtClean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结构</a:t>
              </a:r>
              <a:endParaRPr lang="zh-CN" altLang="en-US" sz="2400" dirty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184645" y="3933741"/>
            <a:ext cx="4320300" cy="631031"/>
            <a:chOff x="4184645" y="3933741"/>
            <a:chExt cx="4320300" cy="631031"/>
          </a:xfrm>
        </p:grpSpPr>
        <p:sp>
          <p:nvSpPr>
            <p:cNvPr id="21" name="TextBox 22"/>
            <p:cNvSpPr>
              <a:spLocks noChangeArrowheads="1"/>
            </p:cNvSpPr>
            <p:nvPr/>
          </p:nvSpPr>
          <p:spPr bwMode="auto">
            <a:xfrm>
              <a:off x="4497380" y="3933741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集合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椭圆 23"/>
            <p:cNvSpPr>
              <a:spLocks noChangeArrowheads="1"/>
            </p:cNvSpPr>
            <p:nvPr/>
          </p:nvSpPr>
          <p:spPr bwMode="auto">
            <a:xfrm>
              <a:off x="4184645" y="401470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 smtClean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197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5646" y="303498"/>
            <a:ext cx="6172200" cy="572616"/>
          </a:xfrm>
        </p:spPr>
        <p:txBody>
          <a:bodyPr>
            <a:noAutofit/>
          </a:bodyPr>
          <a:lstStyle/>
          <a:p>
            <a:r>
              <a:rPr lang="zh-CN" altLang="en-US" sz="3600" b="1" dirty="0">
                <a:solidFill>
                  <a:srgbClr val="660066"/>
                </a:solidFill>
                <a:latin typeface="隶书" pitchFamily="49" charset="-122"/>
                <a:ea typeface="隶书" pitchFamily="49" charset="-122"/>
              </a:rPr>
              <a:t>元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20" y="1059646"/>
            <a:ext cx="8280575" cy="37442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元组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与列表类似，也是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元素的有序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序列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元组与列表的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区别：元组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所存储的值</a:t>
            </a:r>
            <a:r>
              <a:rPr lang="zh-CN" altLang="en-US" sz="2400" b="1" dirty="0">
                <a:solidFill>
                  <a:srgbClr val="EB5215"/>
                </a:solidFill>
                <a:latin typeface="华文细黑" pitchFamily="2" charset="-122"/>
                <a:ea typeface="华文细黑" pitchFamily="2" charset="-122"/>
              </a:rPr>
              <a:t>不能被</a:t>
            </a:r>
            <a:r>
              <a:rPr lang="zh-CN" altLang="en-US" sz="2400" b="1" dirty="0" smtClean="0">
                <a:solidFill>
                  <a:srgbClr val="EB5215"/>
                </a:solidFill>
                <a:latin typeface="华文细黑" pitchFamily="2" charset="-122"/>
                <a:ea typeface="华文细黑" pitchFamily="2" charset="-122"/>
              </a:rPr>
              <a:t>修改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元组中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没有</a:t>
            </a:r>
            <a:r>
              <a:rPr lang="en-US" altLang="zh-CN" sz="2400" b="1" dirty="0" err="1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append,extend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insert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方法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934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模拟扑克游戏发牌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40" y="1131649"/>
            <a:ext cx="5980094" cy="336380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7171" name="Rectangle 9"/>
          <p:cNvSpPr>
            <a:spLocks noChangeArrowheads="1"/>
          </p:cNvSpPr>
          <p:nvPr/>
        </p:nvSpPr>
        <p:spPr bwMode="auto">
          <a:xfrm>
            <a:off x="2339845" y="2067715"/>
            <a:ext cx="3691714" cy="936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Tx/>
              <a:buFontTx/>
              <a:buNone/>
            </a:pPr>
            <a:r>
              <a:rPr lang="zh-CN" altLang="en-US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+mn-ea"/>
                <a:ea typeface="+mn-ea"/>
              </a:rPr>
              <a:t>两副牌，四个玩家</a:t>
            </a:r>
            <a:endParaRPr lang="en-US" altLang="zh-CN" b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326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牌模拟问题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27740" y="1103725"/>
            <a:ext cx="6048420" cy="574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每副扑克牌的牌面是固定的  </a:t>
            </a:r>
            <a:endParaRPr lang="en-US" altLang="zh-CN" sz="2400" dirty="0" smtClean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2" t="34881" r="14092" b="48110"/>
          <a:stretch/>
        </p:blipFill>
        <p:spPr>
          <a:xfrm>
            <a:off x="2699870" y="1779695"/>
            <a:ext cx="2304160" cy="64804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139430" y="2787765"/>
            <a:ext cx="13484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3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个数字</a:t>
            </a:r>
          </a:p>
        </p:txBody>
      </p:sp>
      <p:sp>
        <p:nvSpPr>
          <p:cNvPr id="17" name="矩形 16"/>
          <p:cNvSpPr/>
          <p:nvPr/>
        </p:nvSpPr>
        <p:spPr>
          <a:xfrm>
            <a:off x="1259770" y="1849801"/>
            <a:ext cx="12394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种花色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8" r="1178" b="91826"/>
          <a:stretch/>
        </p:blipFill>
        <p:spPr>
          <a:xfrm>
            <a:off x="2694239" y="2930488"/>
            <a:ext cx="5684374" cy="360883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6444130" y="1911357"/>
            <a:ext cx="100540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元组</a:t>
            </a:r>
            <a:endParaRPr lang="zh-CN" altLang="en-US" sz="32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27740" y="3509274"/>
            <a:ext cx="60484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sz="2400" dirty="0" smtClean="0"/>
              <a:t>采用随机函数将牌打乱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sz="2400" dirty="0" smtClean="0"/>
              <a:t>将扑克牌分发给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个人  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78698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牌模拟问题实现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02751355"/>
              </p:ext>
            </p:extLst>
          </p:nvPr>
        </p:nvGraphicFramePr>
        <p:xfrm>
          <a:off x="1115760" y="843630"/>
          <a:ext cx="6264435" cy="40322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471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783"/>
            <a:ext cx="3513138" cy="857250"/>
          </a:xfrm>
          <a:ln/>
        </p:spPr>
        <p:txBody>
          <a:bodyPr/>
          <a:lstStyle/>
          <a:p>
            <a:pPr marL="0" indent="0" algn="l"/>
            <a:r>
              <a:rPr lang="zh-CN" sz="3200" b="1">
                <a:solidFill>
                  <a:srgbClr val="A5A5A5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录</a:t>
            </a:r>
            <a:endParaRPr lang="zh-CN" sz="3200" b="1">
              <a:solidFill>
                <a:srgbClr val="A5A5A5"/>
              </a:solidFill>
              <a:latin typeface="微软雅黑" pitchFamily="34" charset="-122"/>
              <a:ea typeface="微软雅黑" pitchFamily="34" charset="-122"/>
              <a:sym typeface="Arial Unicode MS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192582" y="728901"/>
            <a:ext cx="4312363" cy="631031"/>
            <a:chOff x="4192582" y="728901"/>
            <a:chExt cx="4312363" cy="631031"/>
          </a:xfrm>
        </p:grpSpPr>
        <p:sp>
          <p:nvSpPr>
            <p:cNvPr id="5123" name="TextBox 1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505319" y="728901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什么是数据结构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5124" name="椭圆 17"/>
            <p:cNvSpPr>
              <a:spLocks noChangeArrowheads="1"/>
            </p:cNvSpPr>
            <p:nvPr/>
          </p:nvSpPr>
          <p:spPr bwMode="auto">
            <a:xfrm>
              <a:off x="4192582" y="80986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1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92582" y="1530111"/>
            <a:ext cx="4312363" cy="631031"/>
            <a:chOff x="4192582" y="1593295"/>
            <a:chExt cx="4312363" cy="631031"/>
          </a:xfrm>
        </p:grpSpPr>
        <p:sp>
          <p:nvSpPr>
            <p:cNvPr id="5125" name="TextBox 18"/>
            <p:cNvSpPr>
              <a:spLocks noChangeArrowheads="1"/>
            </p:cNvSpPr>
            <p:nvPr/>
          </p:nvSpPr>
          <p:spPr bwMode="auto">
            <a:xfrm>
              <a:off x="4505319" y="1593295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列表</a:t>
              </a:r>
            </a:p>
          </p:txBody>
        </p:sp>
        <p:sp>
          <p:nvSpPr>
            <p:cNvPr id="5126" name="椭圆 19"/>
            <p:cNvSpPr>
              <a:spLocks noChangeArrowheads="1"/>
            </p:cNvSpPr>
            <p:nvPr/>
          </p:nvSpPr>
          <p:spPr bwMode="auto">
            <a:xfrm>
              <a:off x="4192582" y="1674258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2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84645" y="2331321"/>
            <a:ext cx="4312362" cy="631031"/>
            <a:chOff x="4184645" y="2402920"/>
            <a:chExt cx="4312362" cy="631031"/>
          </a:xfrm>
        </p:grpSpPr>
        <p:sp>
          <p:nvSpPr>
            <p:cNvPr id="5127" name="TextBox 20"/>
            <p:cNvSpPr>
              <a:spLocks noChangeArrowheads="1"/>
            </p:cNvSpPr>
            <p:nvPr/>
          </p:nvSpPr>
          <p:spPr bwMode="auto">
            <a:xfrm>
              <a:off x="4497381" y="2402920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元组</a:t>
              </a:r>
            </a:p>
          </p:txBody>
        </p:sp>
        <p:sp>
          <p:nvSpPr>
            <p:cNvPr id="5128" name="椭圆 21"/>
            <p:cNvSpPr>
              <a:spLocks noChangeArrowheads="1"/>
            </p:cNvSpPr>
            <p:nvPr/>
          </p:nvSpPr>
          <p:spPr bwMode="auto">
            <a:xfrm>
              <a:off x="4184645" y="2483883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3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184645" y="3132531"/>
            <a:ext cx="4320300" cy="631031"/>
            <a:chOff x="4184645" y="3213736"/>
            <a:chExt cx="4320300" cy="631031"/>
          </a:xfrm>
        </p:grpSpPr>
        <p:sp>
          <p:nvSpPr>
            <p:cNvPr id="5129" name="TextBox 22"/>
            <p:cNvSpPr>
              <a:spLocks noChangeArrowheads="1"/>
            </p:cNvSpPr>
            <p:nvPr/>
          </p:nvSpPr>
          <p:spPr bwMode="auto">
            <a:xfrm>
              <a:off x="4497380" y="3213736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典</a:t>
              </a:r>
            </a:p>
          </p:txBody>
        </p:sp>
        <p:sp>
          <p:nvSpPr>
            <p:cNvPr id="5130" name="椭圆 23"/>
            <p:cNvSpPr>
              <a:spLocks noChangeArrowheads="1"/>
            </p:cNvSpPr>
            <p:nvPr/>
          </p:nvSpPr>
          <p:spPr bwMode="auto">
            <a:xfrm>
              <a:off x="4184645" y="3294699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sp>
        <p:nvSpPr>
          <p:cNvPr id="5132" name="矩形 24"/>
          <p:cNvSpPr>
            <a:spLocks noChangeArrowheads="1"/>
          </p:cNvSpPr>
          <p:nvPr/>
        </p:nvSpPr>
        <p:spPr bwMode="auto">
          <a:xfrm>
            <a:off x="1836738" y="359569"/>
            <a:ext cx="14542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  <a:ea typeface="微软雅黑" pitchFamily="34" charset="-122"/>
                <a:sym typeface="Arial Unicode MS" pitchFamily="34" charset="-122"/>
              </a:rPr>
              <a:t>CONTENTS</a:t>
            </a:r>
            <a:endParaRPr lang="zh-CN" altLang="en-US" b="1">
              <a:solidFill>
                <a:srgbClr val="FFC000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65252" y="1526063"/>
            <a:ext cx="2520000" cy="2520000"/>
            <a:chOff x="1181100" y="2132693"/>
            <a:chExt cx="2524125" cy="2524125"/>
          </a:xfrm>
        </p:grpSpPr>
        <p:grpSp>
          <p:nvGrpSpPr>
            <p:cNvPr id="2" name="组合 1"/>
            <p:cNvGrpSpPr/>
            <p:nvPr/>
          </p:nvGrpSpPr>
          <p:grpSpPr>
            <a:xfrm>
              <a:off x="1181100" y="2132693"/>
              <a:ext cx="2524125" cy="2524125"/>
              <a:chOff x="862012" y="2032000"/>
              <a:chExt cx="2524125" cy="2524125"/>
            </a:xfrm>
          </p:grpSpPr>
          <p:sp>
            <p:nvSpPr>
              <p:cNvPr id="13" name="椭圆 5"/>
              <p:cNvSpPr>
                <a:spLocks noChangeArrowheads="1"/>
              </p:cNvSpPr>
              <p:nvPr/>
            </p:nvSpPr>
            <p:spPr bwMode="auto">
              <a:xfrm>
                <a:off x="862012" y="2032000"/>
                <a:ext cx="2524125" cy="2524125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  <a:alpha val="39999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prst="slope"/>
              </a:sp3d>
            </p:spPr>
            <p:txBody>
              <a:bodyPr anchor="ctr"/>
              <a:lstStyle/>
              <a:p>
                <a:pPr algn="ctr" eaLnBrk="1" hangingPunct="1">
                  <a:buFont typeface="Arial" pitchFamily="34" charset="0"/>
                  <a:buNone/>
                </a:pPr>
                <a:endParaRPr lang="zh-CN" altLang="zh-CN">
                  <a:latin typeface="宋体" pitchFamily="2" charset="-122"/>
                  <a:sym typeface="宋体" pitchFamily="2" charset="-122"/>
                </a:endParaRPr>
              </a:p>
            </p:txBody>
          </p:sp>
          <p:pic>
            <p:nvPicPr>
              <p:cNvPr id="14" name="图片 19"/>
              <p:cNvPicPr>
                <a:picLocks noChangeAspect="1" noChangeArrowheads="1"/>
              </p:cNvPicPr>
              <p:nvPr/>
            </p:nvPicPr>
            <p:blipFill>
              <a:blip r:embed="rId4">
                <a:duotone>
                  <a:prstClr val="black"/>
                  <a:schemeClr val="tx2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200" y="2420938"/>
                <a:ext cx="1524000" cy="15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" name="TextBox 2"/>
            <p:cNvSpPr txBox="1"/>
            <p:nvPr/>
          </p:nvSpPr>
          <p:spPr>
            <a:xfrm>
              <a:off x="1997001" y="2675232"/>
              <a:ext cx="801529" cy="832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数据</a:t>
              </a:r>
              <a:endParaRPr lang="en-US" altLang="zh-CN" sz="2400" dirty="0" smtClean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结构</a:t>
              </a:r>
              <a:endParaRPr lang="zh-CN" altLang="en-US" sz="2400" dirty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184645" y="3933741"/>
            <a:ext cx="4320300" cy="631031"/>
            <a:chOff x="4184645" y="3933741"/>
            <a:chExt cx="4320300" cy="631031"/>
          </a:xfrm>
        </p:grpSpPr>
        <p:sp>
          <p:nvSpPr>
            <p:cNvPr id="21" name="TextBox 22"/>
            <p:cNvSpPr>
              <a:spLocks noChangeArrowheads="1"/>
            </p:cNvSpPr>
            <p:nvPr/>
          </p:nvSpPr>
          <p:spPr bwMode="auto">
            <a:xfrm>
              <a:off x="4497380" y="3933741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集合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椭圆 23"/>
            <p:cNvSpPr>
              <a:spLocks noChangeArrowheads="1"/>
            </p:cNvSpPr>
            <p:nvPr/>
          </p:nvSpPr>
          <p:spPr bwMode="auto">
            <a:xfrm>
              <a:off x="4184645" y="401470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 smtClean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59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783"/>
            <a:ext cx="3513138" cy="857250"/>
          </a:xfrm>
          <a:ln/>
        </p:spPr>
        <p:txBody>
          <a:bodyPr/>
          <a:lstStyle/>
          <a:p>
            <a:pPr marL="0" indent="0" algn="l"/>
            <a:r>
              <a:rPr lang="zh-CN" sz="3200" b="1">
                <a:solidFill>
                  <a:srgbClr val="A5A5A5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录</a:t>
            </a:r>
            <a:endParaRPr lang="zh-CN" sz="3200" b="1">
              <a:solidFill>
                <a:srgbClr val="A5A5A5"/>
              </a:solidFill>
              <a:latin typeface="微软雅黑" pitchFamily="34" charset="-122"/>
              <a:ea typeface="微软雅黑" pitchFamily="34" charset="-122"/>
              <a:sym typeface="Arial Unicode MS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192582" y="728901"/>
            <a:ext cx="4312363" cy="631031"/>
            <a:chOff x="4192582" y="728901"/>
            <a:chExt cx="4312363" cy="631031"/>
          </a:xfrm>
        </p:grpSpPr>
        <p:sp>
          <p:nvSpPr>
            <p:cNvPr id="5123" name="TextBox 1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505319" y="728901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什么是数据结构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5124" name="椭圆 17"/>
            <p:cNvSpPr>
              <a:spLocks noChangeArrowheads="1"/>
            </p:cNvSpPr>
            <p:nvPr/>
          </p:nvSpPr>
          <p:spPr bwMode="auto">
            <a:xfrm>
              <a:off x="4192582" y="80986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1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92582" y="1530111"/>
            <a:ext cx="4312363" cy="631031"/>
            <a:chOff x="4192582" y="1593295"/>
            <a:chExt cx="4312363" cy="631031"/>
          </a:xfrm>
        </p:grpSpPr>
        <p:sp>
          <p:nvSpPr>
            <p:cNvPr id="5125" name="TextBox 18"/>
            <p:cNvSpPr>
              <a:spLocks noChangeArrowheads="1"/>
            </p:cNvSpPr>
            <p:nvPr/>
          </p:nvSpPr>
          <p:spPr bwMode="auto">
            <a:xfrm>
              <a:off x="4505319" y="1593295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列表</a:t>
              </a:r>
            </a:p>
          </p:txBody>
        </p:sp>
        <p:sp>
          <p:nvSpPr>
            <p:cNvPr id="5126" name="椭圆 19"/>
            <p:cNvSpPr>
              <a:spLocks noChangeArrowheads="1"/>
            </p:cNvSpPr>
            <p:nvPr/>
          </p:nvSpPr>
          <p:spPr bwMode="auto">
            <a:xfrm>
              <a:off x="4192582" y="1674258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2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84645" y="2331321"/>
            <a:ext cx="4312362" cy="631031"/>
            <a:chOff x="4184645" y="2402920"/>
            <a:chExt cx="4312362" cy="631031"/>
          </a:xfrm>
        </p:grpSpPr>
        <p:sp>
          <p:nvSpPr>
            <p:cNvPr id="5127" name="TextBox 20"/>
            <p:cNvSpPr>
              <a:spLocks noChangeArrowheads="1"/>
            </p:cNvSpPr>
            <p:nvPr/>
          </p:nvSpPr>
          <p:spPr bwMode="auto">
            <a:xfrm>
              <a:off x="4497381" y="2402920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元组</a:t>
              </a:r>
            </a:p>
          </p:txBody>
        </p:sp>
        <p:sp>
          <p:nvSpPr>
            <p:cNvPr id="5128" name="椭圆 21"/>
            <p:cNvSpPr>
              <a:spLocks noChangeArrowheads="1"/>
            </p:cNvSpPr>
            <p:nvPr/>
          </p:nvSpPr>
          <p:spPr bwMode="auto">
            <a:xfrm>
              <a:off x="4184645" y="2483883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3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184645" y="3132531"/>
            <a:ext cx="4320300" cy="631031"/>
            <a:chOff x="4184645" y="3213736"/>
            <a:chExt cx="4320300" cy="631031"/>
          </a:xfrm>
        </p:grpSpPr>
        <p:sp>
          <p:nvSpPr>
            <p:cNvPr id="5129" name="TextBox 22"/>
            <p:cNvSpPr>
              <a:spLocks noChangeArrowheads="1"/>
            </p:cNvSpPr>
            <p:nvPr/>
          </p:nvSpPr>
          <p:spPr bwMode="auto">
            <a:xfrm>
              <a:off x="4497380" y="3213736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典</a:t>
              </a:r>
            </a:p>
          </p:txBody>
        </p:sp>
        <p:sp>
          <p:nvSpPr>
            <p:cNvPr id="5130" name="椭圆 23"/>
            <p:cNvSpPr>
              <a:spLocks noChangeArrowheads="1"/>
            </p:cNvSpPr>
            <p:nvPr/>
          </p:nvSpPr>
          <p:spPr bwMode="auto">
            <a:xfrm>
              <a:off x="4184645" y="3294699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sp>
        <p:nvSpPr>
          <p:cNvPr id="5132" name="矩形 24"/>
          <p:cNvSpPr>
            <a:spLocks noChangeArrowheads="1"/>
          </p:cNvSpPr>
          <p:nvPr/>
        </p:nvSpPr>
        <p:spPr bwMode="auto">
          <a:xfrm>
            <a:off x="1836738" y="359569"/>
            <a:ext cx="14542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  <a:ea typeface="微软雅黑" pitchFamily="34" charset="-122"/>
                <a:sym typeface="Arial Unicode MS" pitchFamily="34" charset="-122"/>
              </a:rPr>
              <a:t>CONTENTS</a:t>
            </a:r>
            <a:endParaRPr lang="zh-CN" altLang="en-US" b="1">
              <a:solidFill>
                <a:srgbClr val="FFC000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65252" y="1526063"/>
            <a:ext cx="2520000" cy="2520000"/>
            <a:chOff x="1181100" y="2132693"/>
            <a:chExt cx="2524125" cy="2524125"/>
          </a:xfrm>
        </p:grpSpPr>
        <p:grpSp>
          <p:nvGrpSpPr>
            <p:cNvPr id="2" name="组合 1"/>
            <p:cNvGrpSpPr/>
            <p:nvPr/>
          </p:nvGrpSpPr>
          <p:grpSpPr>
            <a:xfrm>
              <a:off x="1181100" y="2132693"/>
              <a:ext cx="2524125" cy="2524125"/>
              <a:chOff x="862012" y="2032000"/>
              <a:chExt cx="2524125" cy="2524125"/>
            </a:xfrm>
          </p:grpSpPr>
          <p:sp>
            <p:nvSpPr>
              <p:cNvPr id="13" name="椭圆 5"/>
              <p:cNvSpPr>
                <a:spLocks noChangeArrowheads="1"/>
              </p:cNvSpPr>
              <p:nvPr/>
            </p:nvSpPr>
            <p:spPr bwMode="auto">
              <a:xfrm>
                <a:off x="862012" y="2032000"/>
                <a:ext cx="2524125" cy="2524125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  <a:alpha val="39999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prst="slope"/>
              </a:sp3d>
            </p:spPr>
            <p:txBody>
              <a:bodyPr anchor="ctr"/>
              <a:lstStyle/>
              <a:p>
                <a:pPr algn="ctr" eaLnBrk="1" hangingPunct="1">
                  <a:buFont typeface="Arial" pitchFamily="34" charset="0"/>
                  <a:buNone/>
                </a:pPr>
                <a:endParaRPr lang="zh-CN" altLang="zh-CN">
                  <a:latin typeface="宋体" pitchFamily="2" charset="-122"/>
                  <a:sym typeface="宋体" pitchFamily="2" charset="-122"/>
                </a:endParaRPr>
              </a:p>
            </p:txBody>
          </p:sp>
          <p:pic>
            <p:nvPicPr>
              <p:cNvPr id="14" name="图片 19"/>
              <p:cNvPicPr>
                <a:picLocks noChangeAspect="1" noChangeArrowheads="1"/>
              </p:cNvPicPr>
              <p:nvPr/>
            </p:nvPicPr>
            <p:blipFill>
              <a:blip r:embed="rId4">
                <a:duotone>
                  <a:prstClr val="black"/>
                  <a:schemeClr val="tx2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200" y="2420938"/>
                <a:ext cx="1524000" cy="15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" name="TextBox 2"/>
            <p:cNvSpPr txBox="1"/>
            <p:nvPr/>
          </p:nvSpPr>
          <p:spPr>
            <a:xfrm>
              <a:off x="1997001" y="2675232"/>
              <a:ext cx="801529" cy="832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数据</a:t>
              </a:r>
              <a:endParaRPr lang="en-US" altLang="zh-CN" sz="2400" dirty="0" smtClean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结构</a:t>
              </a:r>
              <a:endParaRPr lang="zh-CN" altLang="en-US" sz="2400" dirty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184645" y="3933741"/>
            <a:ext cx="4320300" cy="631031"/>
            <a:chOff x="4184645" y="3933741"/>
            <a:chExt cx="4320300" cy="631031"/>
          </a:xfrm>
        </p:grpSpPr>
        <p:sp>
          <p:nvSpPr>
            <p:cNvPr id="21" name="TextBox 22"/>
            <p:cNvSpPr>
              <a:spLocks noChangeArrowheads="1"/>
            </p:cNvSpPr>
            <p:nvPr/>
          </p:nvSpPr>
          <p:spPr bwMode="auto">
            <a:xfrm>
              <a:off x="4497380" y="3933741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集合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椭圆 23"/>
            <p:cNvSpPr>
              <a:spLocks noChangeArrowheads="1"/>
            </p:cNvSpPr>
            <p:nvPr/>
          </p:nvSpPr>
          <p:spPr bwMode="auto">
            <a:xfrm>
              <a:off x="4184645" y="401470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 smtClean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67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5646" y="303498"/>
            <a:ext cx="6172200" cy="572616"/>
          </a:xfrm>
        </p:spPr>
        <p:txBody>
          <a:bodyPr>
            <a:noAutofit/>
          </a:bodyPr>
          <a:lstStyle/>
          <a:p>
            <a:r>
              <a:rPr lang="zh-CN" altLang="en-US" sz="3600" b="1" dirty="0" smtClean="0">
                <a:solidFill>
                  <a:srgbClr val="660066"/>
                </a:solidFill>
                <a:latin typeface="隶书" pitchFamily="49" charset="-122"/>
                <a:ea typeface="隶书" pitchFamily="49" charset="-122"/>
              </a:rPr>
              <a:t>字典</a:t>
            </a:r>
            <a:endParaRPr lang="zh-CN" altLang="en-US" sz="3600" b="1" dirty="0">
              <a:solidFill>
                <a:srgbClr val="6600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20" y="1059646"/>
            <a:ext cx="8280575" cy="37442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字典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是另一种可变容器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，可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存储任意类型对象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如字符串、数字、元组等其他对象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字典中的每个数据称做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项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由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两部分构成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一部分称作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值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存储有效数据，另一部分称作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键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可以对数据值进行索引，并且仅能被关联到一个特定的值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字典也称作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键</a:t>
            </a:r>
            <a:r>
              <a:rPr lang="en-US" altLang="zh-CN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2400" b="1" dirty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值对</a:t>
            </a:r>
          </a:p>
        </p:txBody>
      </p:sp>
    </p:spTree>
    <p:extLst>
      <p:ext uri="{BB962C8B-B14F-4D97-AF65-F5344CB8AC3E}">
        <p14:creationId xmlns:p14="http://schemas.microsoft.com/office/powerpoint/2010/main" val="369954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87765" y="1203655"/>
            <a:ext cx="60484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  <a:defRPr/>
            </a:pPr>
            <a:r>
              <a:rPr lang="zh-CN" altLang="en-US" sz="28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用户登录</a:t>
            </a:r>
            <a:endParaRPr lang="en-US" altLang="zh-CN" sz="280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0"/>
              </a:spcAft>
              <a:defRPr/>
            </a:pPr>
            <a:r>
              <a:rPr lang="zh-CN" altLang="en-US" sz="2800" kern="100" dirty="0">
                <a:latin typeface="Times New Roman" panose="02020603050405020304" pitchFamily="18" charset="0"/>
              </a:rPr>
              <a:t>新用户注册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用户注册与登录模拟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3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登陆注册问题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27740" y="915635"/>
            <a:ext cx="6048420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存放注册用户的用户名和密码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  </a:t>
            </a:r>
            <a:endParaRPr lang="en-US" altLang="zh-CN" sz="2400" dirty="0" smtClean="0"/>
          </a:p>
        </p:txBody>
      </p:sp>
      <p:sp>
        <p:nvSpPr>
          <p:cNvPr id="2" name="矩形 1"/>
          <p:cNvSpPr/>
          <p:nvPr/>
        </p:nvSpPr>
        <p:spPr>
          <a:xfrm>
            <a:off x="5364055" y="98764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字典</a:t>
            </a:r>
          </a:p>
        </p:txBody>
      </p:sp>
    </p:spTree>
    <p:extLst>
      <p:ext uri="{BB962C8B-B14F-4D97-AF65-F5344CB8AC3E}">
        <p14:creationId xmlns:p14="http://schemas.microsoft.com/office/powerpoint/2010/main" val="138476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登录注册问题实现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78889130"/>
              </p:ext>
            </p:extLst>
          </p:nvPr>
        </p:nvGraphicFramePr>
        <p:xfrm>
          <a:off x="1115760" y="1059644"/>
          <a:ext cx="6480449" cy="36722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1179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783"/>
            <a:ext cx="3513138" cy="857250"/>
          </a:xfrm>
          <a:ln/>
        </p:spPr>
        <p:txBody>
          <a:bodyPr/>
          <a:lstStyle/>
          <a:p>
            <a:pPr marL="0" indent="0" algn="l"/>
            <a:r>
              <a:rPr lang="zh-CN" sz="3200" b="1">
                <a:solidFill>
                  <a:srgbClr val="A5A5A5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录</a:t>
            </a:r>
            <a:endParaRPr lang="zh-CN" sz="3200" b="1">
              <a:solidFill>
                <a:srgbClr val="A5A5A5"/>
              </a:solidFill>
              <a:latin typeface="微软雅黑" pitchFamily="34" charset="-122"/>
              <a:ea typeface="微软雅黑" pitchFamily="34" charset="-122"/>
              <a:sym typeface="Arial Unicode MS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192582" y="728901"/>
            <a:ext cx="4312363" cy="631031"/>
            <a:chOff x="4192582" y="728901"/>
            <a:chExt cx="4312363" cy="631031"/>
          </a:xfrm>
        </p:grpSpPr>
        <p:sp>
          <p:nvSpPr>
            <p:cNvPr id="5123" name="TextBox 1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505319" y="728901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什么是数据结构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5124" name="椭圆 17"/>
            <p:cNvSpPr>
              <a:spLocks noChangeArrowheads="1"/>
            </p:cNvSpPr>
            <p:nvPr/>
          </p:nvSpPr>
          <p:spPr bwMode="auto">
            <a:xfrm>
              <a:off x="4192582" y="80986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1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92582" y="1530111"/>
            <a:ext cx="4312363" cy="631031"/>
            <a:chOff x="4192582" y="1593295"/>
            <a:chExt cx="4312363" cy="631031"/>
          </a:xfrm>
        </p:grpSpPr>
        <p:sp>
          <p:nvSpPr>
            <p:cNvPr id="5125" name="TextBox 18"/>
            <p:cNvSpPr>
              <a:spLocks noChangeArrowheads="1"/>
            </p:cNvSpPr>
            <p:nvPr/>
          </p:nvSpPr>
          <p:spPr bwMode="auto">
            <a:xfrm>
              <a:off x="4505319" y="1593295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列表</a:t>
              </a:r>
            </a:p>
          </p:txBody>
        </p:sp>
        <p:sp>
          <p:nvSpPr>
            <p:cNvPr id="5126" name="椭圆 19"/>
            <p:cNvSpPr>
              <a:spLocks noChangeArrowheads="1"/>
            </p:cNvSpPr>
            <p:nvPr/>
          </p:nvSpPr>
          <p:spPr bwMode="auto">
            <a:xfrm>
              <a:off x="4192582" y="1674258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2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84645" y="2331321"/>
            <a:ext cx="4312362" cy="631031"/>
            <a:chOff x="4184645" y="2402920"/>
            <a:chExt cx="4312362" cy="631031"/>
          </a:xfrm>
        </p:grpSpPr>
        <p:sp>
          <p:nvSpPr>
            <p:cNvPr id="5127" name="TextBox 20"/>
            <p:cNvSpPr>
              <a:spLocks noChangeArrowheads="1"/>
            </p:cNvSpPr>
            <p:nvPr/>
          </p:nvSpPr>
          <p:spPr bwMode="auto">
            <a:xfrm>
              <a:off x="4497381" y="2402920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元组</a:t>
              </a:r>
            </a:p>
          </p:txBody>
        </p:sp>
        <p:sp>
          <p:nvSpPr>
            <p:cNvPr id="5128" name="椭圆 21"/>
            <p:cNvSpPr>
              <a:spLocks noChangeArrowheads="1"/>
            </p:cNvSpPr>
            <p:nvPr/>
          </p:nvSpPr>
          <p:spPr bwMode="auto">
            <a:xfrm>
              <a:off x="4184645" y="2483883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3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184645" y="3132531"/>
            <a:ext cx="4320300" cy="631031"/>
            <a:chOff x="4184645" y="3213736"/>
            <a:chExt cx="4320300" cy="631031"/>
          </a:xfrm>
        </p:grpSpPr>
        <p:sp>
          <p:nvSpPr>
            <p:cNvPr id="5129" name="TextBox 22"/>
            <p:cNvSpPr>
              <a:spLocks noChangeArrowheads="1"/>
            </p:cNvSpPr>
            <p:nvPr/>
          </p:nvSpPr>
          <p:spPr bwMode="auto">
            <a:xfrm>
              <a:off x="4497380" y="3213736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典</a:t>
              </a:r>
            </a:p>
          </p:txBody>
        </p:sp>
        <p:sp>
          <p:nvSpPr>
            <p:cNvPr id="5130" name="椭圆 23"/>
            <p:cNvSpPr>
              <a:spLocks noChangeArrowheads="1"/>
            </p:cNvSpPr>
            <p:nvPr/>
          </p:nvSpPr>
          <p:spPr bwMode="auto">
            <a:xfrm>
              <a:off x="4184645" y="3294699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sp>
        <p:nvSpPr>
          <p:cNvPr id="5132" name="矩形 24"/>
          <p:cNvSpPr>
            <a:spLocks noChangeArrowheads="1"/>
          </p:cNvSpPr>
          <p:nvPr/>
        </p:nvSpPr>
        <p:spPr bwMode="auto">
          <a:xfrm>
            <a:off x="1836738" y="359569"/>
            <a:ext cx="14542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  <a:ea typeface="微软雅黑" pitchFamily="34" charset="-122"/>
                <a:sym typeface="Arial Unicode MS" pitchFamily="34" charset="-122"/>
              </a:rPr>
              <a:t>CONTENTS</a:t>
            </a:r>
            <a:endParaRPr lang="zh-CN" altLang="en-US" b="1">
              <a:solidFill>
                <a:srgbClr val="FFC000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65252" y="1526063"/>
            <a:ext cx="2520000" cy="2520000"/>
            <a:chOff x="1181100" y="2132693"/>
            <a:chExt cx="2524125" cy="2524125"/>
          </a:xfrm>
        </p:grpSpPr>
        <p:grpSp>
          <p:nvGrpSpPr>
            <p:cNvPr id="2" name="组合 1"/>
            <p:cNvGrpSpPr/>
            <p:nvPr/>
          </p:nvGrpSpPr>
          <p:grpSpPr>
            <a:xfrm>
              <a:off x="1181100" y="2132693"/>
              <a:ext cx="2524125" cy="2524125"/>
              <a:chOff x="862012" y="2032000"/>
              <a:chExt cx="2524125" cy="2524125"/>
            </a:xfrm>
          </p:grpSpPr>
          <p:sp>
            <p:nvSpPr>
              <p:cNvPr id="13" name="椭圆 5"/>
              <p:cNvSpPr>
                <a:spLocks noChangeArrowheads="1"/>
              </p:cNvSpPr>
              <p:nvPr/>
            </p:nvSpPr>
            <p:spPr bwMode="auto">
              <a:xfrm>
                <a:off x="862012" y="2032000"/>
                <a:ext cx="2524125" cy="2524125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  <a:alpha val="39999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prst="slope"/>
              </a:sp3d>
            </p:spPr>
            <p:txBody>
              <a:bodyPr anchor="ctr"/>
              <a:lstStyle/>
              <a:p>
                <a:pPr algn="ctr" eaLnBrk="1" hangingPunct="1">
                  <a:buFont typeface="Arial" pitchFamily="34" charset="0"/>
                  <a:buNone/>
                </a:pPr>
                <a:endParaRPr lang="zh-CN" altLang="zh-CN">
                  <a:latin typeface="宋体" pitchFamily="2" charset="-122"/>
                  <a:sym typeface="宋体" pitchFamily="2" charset="-122"/>
                </a:endParaRPr>
              </a:p>
            </p:txBody>
          </p:sp>
          <p:pic>
            <p:nvPicPr>
              <p:cNvPr id="14" name="图片 19"/>
              <p:cNvPicPr>
                <a:picLocks noChangeAspect="1" noChangeArrowheads="1"/>
              </p:cNvPicPr>
              <p:nvPr/>
            </p:nvPicPr>
            <p:blipFill>
              <a:blip r:embed="rId4">
                <a:duotone>
                  <a:prstClr val="black"/>
                  <a:schemeClr val="tx2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200" y="2420938"/>
                <a:ext cx="1524000" cy="15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" name="TextBox 2"/>
            <p:cNvSpPr txBox="1"/>
            <p:nvPr/>
          </p:nvSpPr>
          <p:spPr>
            <a:xfrm>
              <a:off x="1997001" y="2675232"/>
              <a:ext cx="801529" cy="832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数据</a:t>
              </a:r>
              <a:endParaRPr lang="en-US" altLang="zh-CN" sz="2400" dirty="0" smtClean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结构</a:t>
              </a:r>
              <a:endParaRPr lang="zh-CN" altLang="en-US" sz="2400" dirty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184645" y="3933741"/>
            <a:ext cx="4320300" cy="631031"/>
            <a:chOff x="4184645" y="3933741"/>
            <a:chExt cx="4320300" cy="631031"/>
          </a:xfrm>
        </p:grpSpPr>
        <p:sp>
          <p:nvSpPr>
            <p:cNvPr id="21" name="TextBox 22"/>
            <p:cNvSpPr>
              <a:spLocks noChangeArrowheads="1"/>
            </p:cNvSpPr>
            <p:nvPr/>
          </p:nvSpPr>
          <p:spPr bwMode="auto">
            <a:xfrm>
              <a:off x="4497380" y="3933741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集合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椭圆 23"/>
            <p:cNvSpPr>
              <a:spLocks noChangeArrowheads="1"/>
            </p:cNvSpPr>
            <p:nvPr/>
          </p:nvSpPr>
          <p:spPr bwMode="auto">
            <a:xfrm>
              <a:off x="4184645" y="401470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 smtClean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4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5646" y="303498"/>
            <a:ext cx="6172200" cy="572616"/>
          </a:xfrm>
        </p:spPr>
        <p:txBody>
          <a:bodyPr>
            <a:noAutofit/>
          </a:bodyPr>
          <a:lstStyle/>
          <a:p>
            <a:r>
              <a:rPr lang="zh-CN" altLang="en-US" sz="3600" b="1" dirty="0" smtClean="0">
                <a:solidFill>
                  <a:srgbClr val="660066"/>
                </a:solidFill>
                <a:latin typeface="隶书" pitchFamily="49" charset="-122"/>
                <a:ea typeface="隶书" pitchFamily="49" charset="-122"/>
              </a:rPr>
              <a:t>集合</a:t>
            </a:r>
            <a:endParaRPr lang="zh-CN" altLang="en-US" sz="3600" b="1" dirty="0">
              <a:solidFill>
                <a:srgbClr val="6600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20" y="1059645"/>
            <a:ext cx="8280575" cy="3888269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集合是</a:t>
            </a:r>
            <a:r>
              <a:rPr lang="en-US" altLang="zh-CN" sz="2400" b="1" dirty="0" err="1">
                <a:latin typeface="华文细黑" pitchFamily="2" charset="-122"/>
                <a:ea typeface="华文细黑" pitchFamily="2" charset="-122"/>
              </a:rPr>
              <a:t>Pyho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的一种数据类型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Pytho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中的集合分为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可变集合</a:t>
            </a:r>
            <a:r>
              <a:rPr lang="en-US" altLang="zh-CN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(set())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不可变集合</a:t>
            </a:r>
            <a:r>
              <a:rPr lang="en-US" altLang="zh-CN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(</a:t>
            </a:r>
            <a:r>
              <a:rPr lang="en-US" altLang="zh-CN" sz="2400" b="1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frozenset</a:t>
            </a:r>
            <a:r>
              <a:rPr lang="en-US" altLang="zh-CN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)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两种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对可变集合</a:t>
            </a:r>
            <a:r>
              <a:rPr lang="en-US" altLang="zh-CN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(set)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可以添加和删除元素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对不可变集合</a:t>
            </a:r>
            <a:r>
              <a:rPr lang="en-US" altLang="zh-CN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(</a:t>
            </a:r>
            <a:r>
              <a:rPr lang="en-US" altLang="zh-CN" sz="2400" b="1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frozenset</a:t>
            </a:r>
            <a:r>
              <a:rPr lang="en-US" altLang="zh-CN" sz="2400" b="1" dirty="0">
                <a:latin typeface="华文细黑" pitchFamily="2" charset="-122"/>
                <a:ea typeface="华文细黑" pitchFamily="2" charset="-122"/>
              </a:rPr>
              <a:t>)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则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不允许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这样做。</a:t>
            </a:r>
            <a:endParaRPr lang="en-US" altLang="zh-CN" sz="2400" b="1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  <a:buClr>
                <a:srgbClr val="0000CC"/>
              </a:buClr>
              <a:buSzPct val="80000"/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集合是一个</a:t>
            </a:r>
            <a:r>
              <a:rPr lang="zh-CN" altLang="en-US" sz="24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无序不重复元素集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，基本功能包括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关系测试和消除重复</a:t>
            </a:r>
            <a:r>
              <a:rPr lang="zh-CN" altLang="en-US" sz="2400" b="1" dirty="0" smtClean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元素</a:t>
            </a:r>
            <a:r>
              <a:rPr lang="zh-CN" altLang="en-US" sz="2400" b="1" dirty="0" smtClean="0">
                <a:latin typeface="华文细黑" pitchFamily="2" charset="-122"/>
                <a:ea typeface="华文细黑" pitchFamily="2" charset="-122"/>
              </a:rPr>
              <a:t>。集合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对象还支持</a:t>
            </a:r>
            <a:r>
              <a:rPr lang="zh-CN" altLang="en-US" sz="2400" b="1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并、交、差、对称差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等操作。</a:t>
            </a:r>
          </a:p>
        </p:txBody>
      </p:sp>
    </p:spTree>
    <p:extLst>
      <p:ext uri="{BB962C8B-B14F-4D97-AF65-F5344CB8AC3E}">
        <p14:creationId xmlns:p14="http://schemas.microsoft.com/office/powerpoint/2010/main" val="264365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9"/>
          <p:cNvSpPr>
            <a:spLocks noChangeArrowheads="1"/>
          </p:cNvSpPr>
          <p:nvPr/>
        </p:nvSpPr>
        <p:spPr bwMode="auto">
          <a:xfrm>
            <a:off x="810644" y="987640"/>
            <a:ext cx="5345466" cy="302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Tx/>
              <a:buFontTx/>
              <a:buNone/>
            </a:pPr>
            <a:r>
              <a:rPr lang="zh-CN" altLang="en-US" sz="2400" dirty="0" smtClean="0">
                <a:latin typeface="+mn-ea"/>
                <a:ea typeface="+mn-ea"/>
              </a:rPr>
              <a:t>统计某超市商品的销售情况：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zh-CN" altLang="en-US" sz="2000" dirty="0" smtClean="0">
                <a:latin typeface="+mn-ea"/>
                <a:ea typeface="+mn-ea"/>
              </a:rPr>
              <a:t>每个人的购物总额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zh-CN" altLang="en-US" sz="2000" dirty="0" smtClean="0">
                <a:latin typeface="+mn-ea"/>
                <a:ea typeface="+mn-ea"/>
              </a:rPr>
              <a:t>有人购买的商品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zh-CN" altLang="en-US" sz="2000" dirty="0" smtClean="0">
                <a:latin typeface="+mn-ea"/>
                <a:ea typeface="+mn-ea"/>
              </a:rPr>
              <a:t>每个人都购买的商品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914400" lvl="1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zh-CN" altLang="en-US" sz="2000" dirty="0" smtClean="0">
                <a:latin typeface="+mn-ea"/>
                <a:ea typeface="+mn-ea"/>
              </a:rPr>
              <a:t>无人购买的商品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740" y="267590"/>
            <a:ext cx="352824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简单的购物分析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9444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827741" y="267590"/>
            <a:ext cx="2304160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467715" y="627615"/>
                <a:ext cx="7793636" cy="4248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457200" indent="-457200" eaLnBrk="1" hangingPunct="1">
                  <a:lnSpc>
                    <a:spcPct val="150000"/>
                  </a:lnSpc>
                  <a:buClrTx/>
                  <a:buFont typeface="+mj-lt"/>
                  <a:buAutoNum type="arabicPeriod"/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存储商品信息和客户的购买清单</a:t>
                </a:r>
                <a:endParaRPr lang="en-US" altLang="zh-CN" sz="2400" dirty="0" smtClean="0">
                  <a:latin typeface="+mn-ea"/>
                  <a:ea typeface="+mn-ea"/>
                </a:endParaRPr>
              </a:p>
              <a:p>
                <a:pPr lvl="1">
                  <a:lnSpc>
                    <a:spcPct val="150000"/>
                  </a:lnSpc>
                  <a:buClrTx/>
                  <a:buNone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商品信息：商品编号、商品名称、商品价格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lvl="1">
                  <a:lnSpc>
                    <a:spcPct val="150000"/>
                  </a:lnSpc>
                  <a:buClrTx/>
                  <a:buNone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客户购买清单：商品编号、购买数量</a:t>
                </a:r>
                <a:endParaRPr lang="en-US" altLang="zh-CN" sz="2000" dirty="0">
                  <a:latin typeface="+mn-ea"/>
                  <a:ea typeface="+mn-ea"/>
                </a:endParaRPr>
              </a:p>
              <a:p>
                <a:pPr marL="457200" indent="-457200" eaLnBrk="1" hangingPunct="1">
                  <a:lnSpc>
                    <a:spcPct val="150000"/>
                  </a:lnSpc>
                  <a:buClrTx/>
                  <a:buFont typeface="+mj-lt"/>
                  <a:buAutoNum type="arabicPeriod" startAt="2"/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统计某超市商品的销售情况：</a:t>
                </a:r>
                <a:endParaRPr lang="en-US" altLang="zh-CN" sz="2400" dirty="0" smtClean="0">
                  <a:latin typeface="+mn-ea"/>
                  <a:ea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ClrTx/>
                  <a:buFont typeface="+mj-ea"/>
                  <a:buAutoNum type="circleNumDbPlain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每个人的购物总额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商品价格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*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商品数量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ClrTx/>
                  <a:buFont typeface="+mj-ea"/>
                  <a:buAutoNum type="circleNumDbPlain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有人购买的商品  各</a:t>
                </a:r>
                <a:r>
                  <a:rPr lang="zh-CN" altLang="en-US" sz="2000" b="1" dirty="0" smtClean="0">
                    <a:latin typeface="+mn-ea"/>
                    <a:ea typeface="+mn-ea"/>
                  </a:rPr>
                  <a:t>客户购买商品集合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的并集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ClrTx/>
                  <a:buFont typeface="+mj-ea"/>
                  <a:buAutoNum type="circleNumDbPlain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每个人都购买的商品  </a:t>
                </a:r>
                <a:r>
                  <a:rPr lang="zh-CN" altLang="en-US" sz="2000" dirty="0" smtClean="0">
                    <a:latin typeface="+mn-ea"/>
                  </a:rPr>
                  <a:t>各</a:t>
                </a:r>
                <a:r>
                  <a:rPr lang="zh-CN" altLang="en-US" sz="2000" b="1" dirty="0">
                    <a:latin typeface="+mn-ea"/>
                  </a:rPr>
                  <a:t>客户购买商品集合</a:t>
                </a:r>
                <a:r>
                  <a:rPr lang="zh-CN" altLang="en-US" sz="2000" dirty="0" smtClean="0">
                    <a:latin typeface="+mn-ea"/>
                  </a:rPr>
                  <a:t>的交集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914400" lvl="1" indent="-457200">
                  <a:lnSpc>
                    <a:spcPct val="150000"/>
                  </a:lnSpc>
                  <a:buClrTx/>
                  <a:buFont typeface="+mj-ea"/>
                  <a:buAutoNum type="circleNumDbPlain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无人购买的商品  全集与有人购买的商品集合的差集</a:t>
                </a:r>
                <a:endParaRPr lang="en-US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5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715" y="627615"/>
                <a:ext cx="7793636" cy="4248295"/>
              </a:xfrm>
              <a:prstGeom prst="rect">
                <a:avLst/>
              </a:prstGeom>
              <a:blipFill>
                <a:blip r:embed="rId3"/>
                <a:stretch>
                  <a:fillRect l="-861" b="-373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228115" y="1275660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字典</a:t>
            </a:r>
            <a:endParaRPr lang="zh-CN" altLang="en-US" sz="28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228115" y="1798880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列表</a:t>
            </a:r>
            <a:endParaRPr lang="zh-CN" altLang="en-US" sz="28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358541" y="3219795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集合</a:t>
            </a:r>
            <a:endParaRPr lang="zh-CN" altLang="en-US" sz="28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4979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827741" y="267590"/>
            <a:ext cx="2304160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实现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336222974"/>
              </p:ext>
            </p:extLst>
          </p:nvPr>
        </p:nvGraphicFramePr>
        <p:xfrm>
          <a:off x="827741" y="987640"/>
          <a:ext cx="6984483" cy="36002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72003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33401" y="411600"/>
            <a:ext cx="325437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什么叫数据结构？</a:t>
            </a:r>
          </a:p>
        </p:txBody>
      </p:sp>
      <p:sp>
        <p:nvSpPr>
          <p:cNvPr id="7172" name="Rectangle 18"/>
          <p:cNvSpPr>
            <a:spLocks noChangeArrowheads="1"/>
          </p:cNvSpPr>
          <p:nvPr/>
        </p:nvSpPr>
        <p:spPr bwMode="auto">
          <a:xfrm>
            <a:off x="794331" y="1131650"/>
            <a:ext cx="7070725" cy="3308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Blip>
                <a:blip r:embed="rId2"/>
              </a:buBlip>
            </a:pPr>
            <a:r>
              <a:rPr lang="zh-CN" altLang="zh-CN" sz="2000" dirty="0">
                <a:ea typeface="宋体" pitchFamily="2" charset="-122"/>
              </a:rPr>
              <a:t>数据结构是一门研究</a:t>
            </a:r>
            <a:r>
              <a:rPr lang="zh-CN" altLang="zh-CN" sz="2000" dirty="0">
                <a:solidFill>
                  <a:srgbClr val="C00000"/>
                </a:solidFill>
                <a:ea typeface="宋体" pitchFamily="2" charset="-122"/>
              </a:rPr>
              <a:t>非数值计算</a:t>
            </a:r>
            <a:r>
              <a:rPr lang="zh-CN" altLang="zh-CN" sz="2000" dirty="0">
                <a:ea typeface="宋体" pitchFamily="2" charset="-122"/>
              </a:rPr>
              <a:t>的程序设计问题中计算机的</a:t>
            </a:r>
            <a:r>
              <a:rPr lang="zh-CN" altLang="zh-CN" sz="2000" dirty="0">
                <a:solidFill>
                  <a:srgbClr val="C00000"/>
                </a:solidFill>
                <a:ea typeface="宋体" pitchFamily="2" charset="-122"/>
              </a:rPr>
              <a:t>操作对象及其关系</a:t>
            </a:r>
            <a:r>
              <a:rPr lang="zh-CN" altLang="zh-CN" sz="2000" dirty="0">
                <a:ea typeface="宋体" pitchFamily="2" charset="-122"/>
              </a:rPr>
              <a:t>的</a:t>
            </a:r>
            <a:r>
              <a:rPr lang="zh-CN" altLang="zh-CN" sz="2000" b="1" i="1" dirty="0">
                <a:ea typeface="宋体" pitchFamily="2" charset="-122"/>
              </a:rPr>
              <a:t>学科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数据结构</a:t>
            </a:r>
            <a:r>
              <a:rPr lang="en-US" altLang="zh-CN" sz="2000" dirty="0">
                <a:ea typeface="宋体" pitchFamily="2" charset="-122"/>
                <a:cs typeface="Times New Roman" pitchFamily="18" charset="0"/>
              </a:rPr>
              <a:t>=</a:t>
            </a: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数据元素</a:t>
            </a:r>
            <a:r>
              <a:rPr lang="en-US" altLang="zh-CN" sz="2000" dirty="0">
                <a:ea typeface="宋体" pitchFamily="2" charset="-122"/>
                <a:cs typeface="Times New Roman" pitchFamily="18" charset="0"/>
              </a:rPr>
              <a:t>+</a:t>
            </a:r>
            <a:r>
              <a:rPr lang="zh-CN" altLang="en-US" sz="2000" dirty="0">
                <a:ea typeface="宋体" pitchFamily="2" charset="-122"/>
                <a:cs typeface="Times New Roman" pitchFamily="18" charset="0"/>
              </a:rPr>
              <a:t>关系（结构）</a:t>
            </a:r>
            <a:endParaRPr lang="zh-CN" altLang="en-US" sz="2800" dirty="0">
              <a:solidFill>
                <a:schemeClr val="accent2"/>
              </a:solidFill>
              <a:ea typeface="宋体" pitchFamily="2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zh-CN" sz="2000" dirty="0">
                <a:ea typeface="宋体" pitchFamily="2" charset="-122"/>
              </a:rPr>
              <a:t>包括三个组成</a:t>
            </a:r>
            <a:r>
              <a:rPr lang="zh-CN" altLang="en-US" sz="2000" dirty="0">
                <a:ea typeface="宋体" pitchFamily="2" charset="-122"/>
              </a:rPr>
              <a:t>部分</a:t>
            </a:r>
            <a:r>
              <a:rPr lang="zh-CN" altLang="zh-CN" sz="2000" dirty="0" smtClean="0">
                <a:ea typeface="宋体" pitchFamily="2" charset="-122"/>
              </a:rPr>
              <a:t>：</a:t>
            </a:r>
            <a:endParaRPr lang="en-US" altLang="zh-CN" sz="2000" dirty="0" smtClean="0">
              <a:ea typeface="宋体" pitchFamily="2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2000" dirty="0" err="1"/>
              <a:t>数据</a:t>
            </a:r>
            <a:r>
              <a:rPr lang="zh-CN" altLang="zh-CN" sz="2000" dirty="0"/>
              <a:t>的</a:t>
            </a:r>
            <a:r>
              <a:rPr lang="zh-CN" altLang="zh-CN" sz="2000" dirty="0">
                <a:solidFill>
                  <a:srgbClr val="C00000"/>
                </a:solidFill>
              </a:rPr>
              <a:t>存储结构</a:t>
            </a:r>
            <a:endParaRPr lang="en-US" altLang="zh-CN" sz="2000" dirty="0"/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 smtClean="0">
                <a:ea typeface="宋体" pitchFamily="2" charset="-122"/>
              </a:rPr>
              <a:t>数据</a:t>
            </a:r>
            <a:r>
              <a:rPr lang="zh-CN" altLang="zh-CN" sz="2000" dirty="0">
                <a:ea typeface="宋体" pitchFamily="2" charset="-122"/>
              </a:rPr>
              <a:t>的</a:t>
            </a:r>
            <a:r>
              <a:rPr lang="en-US" altLang="zh-CN" sz="2000" dirty="0" err="1" smtClean="0">
                <a:solidFill>
                  <a:srgbClr val="C00000"/>
                </a:solidFill>
                <a:ea typeface="宋体" pitchFamily="2" charset="-122"/>
              </a:rPr>
              <a:t>逻辑结构</a:t>
            </a:r>
            <a:endParaRPr lang="en-US" altLang="zh-CN" sz="2000" dirty="0" smtClean="0">
              <a:ea typeface="宋体" pitchFamily="2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 smtClean="0">
                <a:ea typeface="宋体" pitchFamily="2" charset="-122"/>
              </a:rPr>
              <a:t>数据</a:t>
            </a:r>
            <a:r>
              <a:rPr lang="zh-CN" altLang="zh-CN" sz="2000" dirty="0">
                <a:ea typeface="宋体" pitchFamily="2" charset="-122"/>
              </a:rPr>
              <a:t>的</a:t>
            </a:r>
            <a:r>
              <a:rPr lang="zh-CN" altLang="zh-CN" sz="2000" dirty="0">
                <a:solidFill>
                  <a:srgbClr val="C00000"/>
                </a:solidFill>
                <a:ea typeface="宋体" pitchFamily="2" charset="-122"/>
              </a:rPr>
              <a:t>运算</a:t>
            </a:r>
            <a:r>
              <a:rPr lang="zh-CN" altLang="zh-CN" sz="2000" dirty="0" smtClean="0">
                <a:solidFill>
                  <a:srgbClr val="C00000"/>
                </a:solidFill>
                <a:ea typeface="宋体" pitchFamily="2" charset="-122"/>
              </a:rPr>
              <a:t>结构</a:t>
            </a:r>
            <a:endParaRPr lang="en-US" altLang="zh-CN" sz="1800" dirty="0">
              <a:ea typeface="宋体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pitchFamily="2" charset="-122"/>
              </a:rPr>
              <a:t> </a:t>
            </a:r>
            <a:endParaRPr lang="en-IN" altLang="zh-CN" sz="1800" dirty="0">
              <a:ea typeface="宋体" pitchFamily="2" charset="-122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609600" y="38729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258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直接连接符 3"/>
          <p:cNvSpPr>
            <a:spLocks noChangeShapeType="1"/>
          </p:cNvSpPr>
          <p:nvPr/>
        </p:nvSpPr>
        <p:spPr bwMode="auto">
          <a:xfrm>
            <a:off x="0" y="2109788"/>
            <a:ext cx="4572000" cy="0"/>
          </a:xfrm>
          <a:prstGeom prst="line">
            <a:avLst/>
          </a:prstGeom>
          <a:noFill/>
          <a:ln w="9525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" name="直接连接符 4"/>
          <p:cNvSpPr>
            <a:spLocks noChangeShapeType="1"/>
          </p:cNvSpPr>
          <p:nvPr/>
        </p:nvSpPr>
        <p:spPr bwMode="auto">
          <a:xfrm flipV="1">
            <a:off x="4632325" y="1762125"/>
            <a:ext cx="0" cy="323850"/>
          </a:xfrm>
          <a:prstGeom prst="line">
            <a:avLst/>
          </a:prstGeom>
          <a:noFill/>
          <a:ln w="3810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6" name="TextBox 5"/>
          <p:cNvSpPr>
            <a:spLocks noChangeArrowheads="1"/>
          </p:cNvSpPr>
          <p:nvPr/>
        </p:nvSpPr>
        <p:spPr bwMode="auto">
          <a:xfrm>
            <a:off x="4791075" y="1831181"/>
            <a:ext cx="16033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  <a:latin typeface="Jokerman" pitchFamily="82" charset="0"/>
                <a:sym typeface="Verdana" pitchFamily="34" charset="0"/>
              </a:rPr>
              <a:t>THANK YOU</a:t>
            </a:r>
            <a:endParaRPr lang="zh-CN" altLang="en-US" dirty="0">
              <a:solidFill>
                <a:srgbClr val="7030A0"/>
              </a:solidFill>
              <a:latin typeface="Jokerman" pitchFamily="82" charset="0"/>
              <a:sym typeface="Verdana" pitchFamily="34" charset="0"/>
            </a:endParaRPr>
          </a:p>
        </p:txBody>
      </p:sp>
      <p:sp>
        <p:nvSpPr>
          <p:cNvPr id="8197" name="直接连接符 6"/>
          <p:cNvSpPr>
            <a:spLocks noChangeShapeType="1"/>
          </p:cNvSpPr>
          <p:nvPr/>
        </p:nvSpPr>
        <p:spPr bwMode="auto">
          <a:xfrm flipV="1">
            <a:off x="4716463" y="1869282"/>
            <a:ext cx="0" cy="216694"/>
          </a:xfrm>
          <a:prstGeom prst="line">
            <a:avLst/>
          </a:prstGeom>
          <a:noFill/>
          <a:ln w="38100" cap="flat" cmpd="sng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33401" y="411600"/>
            <a:ext cx="325437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什么存储结构</a:t>
            </a: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2" name="Rectangle 18"/>
          <p:cNvSpPr>
            <a:spLocks noChangeArrowheads="1"/>
          </p:cNvSpPr>
          <p:nvPr/>
        </p:nvSpPr>
        <p:spPr bwMode="auto">
          <a:xfrm>
            <a:off x="838200" y="1572816"/>
            <a:ext cx="70866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ea typeface="宋体" charset="-122"/>
              </a:rPr>
              <a:t>数据的</a:t>
            </a:r>
            <a:r>
              <a:rPr lang="zh-CN" altLang="zh-CN" sz="2000" b="1" dirty="0">
                <a:ea typeface="宋体" charset="-122"/>
              </a:rPr>
              <a:t>存储结构</a:t>
            </a:r>
            <a:r>
              <a:rPr lang="zh-CN" altLang="zh-CN" sz="2000" dirty="0">
                <a:ea typeface="宋体" charset="-122"/>
              </a:rPr>
              <a:t>是数据的逻辑结构在计算机中的实现形式，也称为</a:t>
            </a:r>
            <a:r>
              <a:rPr lang="zh-CN" altLang="zh-CN" sz="2000" dirty="0">
                <a:solidFill>
                  <a:srgbClr val="C00000"/>
                </a:solidFill>
                <a:ea typeface="宋体" charset="-122"/>
              </a:rPr>
              <a:t>物理结构</a:t>
            </a:r>
            <a:r>
              <a:rPr lang="zh-CN" altLang="zh-CN" sz="2000" dirty="0">
                <a:ea typeface="宋体" charset="-122"/>
              </a:rPr>
              <a:t>。它包括数据元素的表示和关系的表示。</a:t>
            </a:r>
            <a:endParaRPr lang="en-US" altLang="zh-CN" sz="2000" dirty="0"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ea typeface="宋体" charset="-122"/>
              </a:rPr>
              <a:t>有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顺序存储</a:t>
            </a:r>
            <a:r>
              <a:rPr lang="zh-CN" altLang="zh-CN" sz="2000" dirty="0">
                <a:ea typeface="宋体" charset="-122"/>
              </a:rPr>
              <a:t>和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链式存储</a:t>
            </a:r>
            <a:r>
              <a:rPr lang="zh-CN" altLang="zh-CN" sz="2000" dirty="0">
                <a:ea typeface="宋体" charset="-122"/>
              </a:rPr>
              <a:t>两种不同的表示方法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00B050"/>
              </a:solidFill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</a:rPr>
              <a:t> </a:t>
            </a:r>
            <a:endParaRPr lang="en-IN" altLang="zh-CN" sz="1800" dirty="0">
              <a:ea typeface="宋体" charset="-122"/>
            </a:endParaRP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2057400" y="30788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-152400" y="-14775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2296" name="Rectangle 12"/>
          <p:cNvSpPr>
            <a:spLocks noChangeArrowheads="1"/>
          </p:cNvSpPr>
          <p:nvPr/>
        </p:nvSpPr>
        <p:spPr bwMode="auto">
          <a:xfrm>
            <a:off x="5334000" y="367057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2297" name="Rectangle 7"/>
          <p:cNvSpPr>
            <a:spLocks noChangeArrowheads="1"/>
          </p:cNvSpPr>
          <p:nvPr/>
        </p:nvSpPr>
        <p:spPr bwMode="auto">
          <a:xfrm>
            <a:off x="838200" y="263116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267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33401" y="411600"/>
            <a:ext cx="325437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什么顺序存储结构</a:t>
            </a: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6" name="Rectangle 18"/>
          <p:cNvSpPr>
            <a:spLocks noChangeArrowheads="1"/>
          </p:cNvSpPr>
          <p:nvPr/>
        </p:nvSpPr>
        <p:spPr bwMode="auto">
          <a:xfrm>
            <a:off x="560388" y="911662"/>
            <a:ext cx="81534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ea typeface="宋体" charset="-122"/>
              </a:rPr>
              <a:t>       </a:t>
            </a:r>
            <a:r>
              <a:rPr lang="zh-CN" altLang="zh-CN" sz="2000" b="1" dirty="0">
                <a:ea typeface="宋体" charset="-122"/>
              </a:rPr>
              <a:t>顺序存储结构</a:t>
            </a:r>
            <a:r>
              <a:rPr lang="zh-CN" altLang="zh-CN" sz="2000" dirty="0">
                <a:ea typeface="宋体" charset="-122"/>
              </a:rPr>
              <a:t>是把数据元素存放在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地址连续</a:t>
            </a:r>
            <a:r>
              <a:rPr lang="zh-CN" altLang="zh-CN" sz="2000" dirty="0">
                <a:ea typeface="宋体" charset="-122"/>
              </a:rPr>
              <a:t>的存储单元里，借助元素在存储器中的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相对位置</a:t>
            </a:r>
            <a:r>
              <a:rPr lang="zh-CN" altLang="zh-CN" sz="2000" dirty="0">
                <a:ea typeface="宋体" charset="-122"/>
              </a:rPr>
              <a:t>来表示数据元素之间逻辑关系</a:t>
            </a:r>
            <a:r>
              <a:rPr lang="zh-CN" altLang="en-US" sz="2000" dirty="0">
                <a:ea typeface="宋体" charset="-122"/>
              </a:rPr>
              <a:t>。</a:t>
            </a:r>
            <a:endParaRPr lang="en-US" altLang="zh-CN" sz="2000" dirty="0">
              <a:solidFill>
                <a:srgbClr val="00B050"/>
              </a:solidFill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  <a:cs typeface="Times New Roman" pitchFamily="18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  <a:cs typeface="Times New Roman" pitchFamily="18" charset="0"/>
              </a:rPr>
              <a:t> </a:t>
            </a:r>
            <a:endParaRPr lang="en-IN" altLang="zh-CN" sz="1800" dirty="0">
              <a:ea typeface="宋体" charset="-122"/>
              <a:cs typeface="Times New Roman" pitchFamily="18" charset="0"/>
            </a:endParaRP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2057400" y="280463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3319" name="Rectangle 10"/>
          <p:cNvSpPr>
            <a:spLocks noChangeArrowheads="1"/>
          </p:cNvSpPr>
          <p:nvPr/>
        </p:nvSpPr>
        <p:spPr bwMode="auto">
          <a:xfrm>
            <a:off x="-152400" y="-14775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5334000" y="339637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3321" name="Rectangle 7"/>
          <p:cNvSpPr>
            <a:spLocks noChangeArrowheads="1"/>
          </p:cNvSpPr>
          <p:nvPr/>
        </p:nvSpPr>
        <p:spPr bwMode="auto">
          <a:xfrm>
            <a:off x="838200" y="235696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3322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34984"/>
              </p:ext>
            </p:extLst>
          </p:nvPr>
        </p:nvGraphicFramePr>
        <p:xfrm>
          <a:off x="838201" y="2252395"/>
          <a:ext cx="2949575" cy="255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Visio" r:id="rId3" imgW="2177509" imgH="2767432" progId="Visio.Drawing.11">
                  <p:embed/>
                </p:oleObj>
              </mc:Choice>
              <mc:Fallback>
                <p:oleObj name="Visio" r:id="rId3" imgW="2177509" imgH="27674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1" y="2252395"/>
                        <a:ext cx="2949575" cy="2551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4"/>
          <p:cNvSpPr txBox="1">
            <a:spLocks noChangeArrowheads="1"/>
          </p:cNvSpPr>
          <p:nvPr/>
        </p:nvSpPr>
        <p:spPr bwMode="auto">
          <a:xfrm>
            <a:off x="4038600" y="2378349"/>
            <a:ext cx="2743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组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存储</a:t>
            </a:r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3787775" y="3735994"/>
            <a:ext cx="4419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zh-CN" sz="2000">
                <a:latin typeface="黑体" pitchFamily="49" charset="-122"/>
                <a:ea typeface="黑体" pitchFamily="49" charset="-122"/>
              </a:rPr>
              <a:t>个整数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{108,66,199,217,200}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zh-CN" sz="2000">
                <a:latin typeface="黑体" pitchFamily="49" charset="-122"/>
                <a:ea typeface="黑体" pitchFamily="49" charset="-122"/>
              </a:rPr>
              <a:t>存放在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1000</a:t>
            </a:r>
            <a:r>
              <a:rPr lang="zh-CN" altLang="zh-CN" sz="2000">
                <a:latin typeface="黑体" pitchFamily="49" charset="-122"/>
                <a:ea typeface="黑体" pitchFamily="49" charset="-122"/>
              </a:rPr>
              <a:t>开始的一段连续的存储单元中</a:t>
            </a:r>
            <a:endParaRPr lang="zh-CN" altLang="en-US" sz="200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300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33401" y="417109"/>
            <a:ext cx="325437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什么链式存储结构</a:t>
            </a: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40" name="Rectangle 18"/>
          <p:cNvSpPr>
            <a:spLocks noChangeArrowheads="1"/>
          </p:cNvSpPr>
          <p:nvPr/>
        </p:nvSpPr>
        <p:spPr bwMode="auto">
          <a:xfrm>
            <a:off x="560388" y="917171"/>
            <a:ext cx="8278812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ea typeface="宋体" charset="-122"/>
              </a:rPr>
              <a:t>        </a:t>
            </a:r>
            <a:r>
              <a:rPr lang="zh-CN" altLang="zh-CN" sz="2000" b="1" dirty="0">
                <a:ea typeface="宋体" charset="-122"/>
              </a:rPr>
              <a:t>链式存储结构</a:t>
            </a:r>
            <a:r>
              <a:rPr lang="zh-CN" altLang="zh-CN" sz="2000" dirty="0">
                <a:ea typeface="宋体" charset="-122"/>
              </a:rPr>
              <a:t>则借助于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引用或指针</a:t>
            </a:r>
            <a:r>
              <a:rPr lang="zh-CN" altLang="zh-CN" sz="2000" dirty="0">
                <a:ea typeface="宋体" charset="-122"/>
              </a:rPr>
              <a:t>来表示数据元素之间的逻辑关系，被存放的元素被</a:t>
            </a:r>
            <a:r>
              <a:rPr lang="zh-CN" altLang="zh-CN" sz="2800" dirty="0">
                <a:solidFill>
                  <a:srgbClr val="C00000"/>
                </a:solidFill>
                <a:ea typeface="宋体" charset="-122"/>
              </a:rPr>
              <a:t>随机</a:t>
            </a:r>
            <a:r>
              <a:rPr lang="zh-CN" altLang="zh-CN" sz="2000" dirty="0">
                <a:ea typeface="宋体" charset="-122"/>
              </a:rPr>
              <a:t>的存放在内存中再用指针将它们链接在一起</a:t>
            </a:r>
            <a:r>
              <a:rPr lang="zh-CN" altLang="en-US" sz="2000" dirty="0">
                <a:ea typeface="宋体" charset="-122"/>
              </a:rPr>
              <a:t>。</a:t>
            </a:r>
            <a:endParaRPr lang="en-US" altLang="zh-CN" sz="2000" dirty="0">
              <a:solidFill>
                <a:srgbClr val="00B050"/>
              </a:solidFill>
              <a:ea typeface="宋体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  <a:cs typeface="Times New Roman" pitchFamily="18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  <a:cs typeface="Times New Roman" pitchFamily="18" charset="0"/>
              </a:rPr>
              <a:t> </a:t>
            </a:r>
            <a:endParaRPr lang="en-IN" altLang="zh-CN" sz="1800" dirty="0">
              <a:ea typeface="宋体" charset="-122"/>
              <a:cs typeface="Times New Roman" pitchFamily="18" charset="0"/>
            </a:endParaRP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2057400" y="28101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4343" name="Rectangle 10"/>
          <p:cNvSpPr>
            <a:spLocks noChangeArrowheads="1"/>
          </p:cNvSpPr>
          <p:nvPr/>
        </p:nvSpPr>
        <p:spPr bwMode="auto">
          <a:xfrm>
            <a:off x="-152400" y="-14775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4344" name="Rectangle 12"/>
          <p:cNvSpPr>
            <a:spLocks noChangeArrowheads="1"/>
          </p:cNvSpPr>
          <p:nvPr/>
        </p:nvSpPr>
        <p:spPr bwMode="auto">
          <a:xfrm>
            <a:off x="5334000" y="340188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838200" y="236247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2" name="TextBox 4"/>
          <p:cNvSpPr txBox="1">
            <a:spLocks noChangeArrowheads="1"/>
          </p:cNvSpPr>
          <p:nvPr/>
        </p:nvSpPr>
        <p:spPr bwMode="auto">
          <a:xfrm>
            <a:off x="560388" y="3685459"/>
            <a:ext cx="2743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随机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存储</a:t>
            </a:r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2987890" y="3507815"/>
            <a:ext cx="57150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latin typeface="黑体" pitchFamily="49" charset="-122"/>
                <a:ea typeface="黑体" pitchFamily="49" charset="-122"/>
              </a:rPr>
              <a:t>据元素在计算机中映射的结点由两部分组成，一是数据元素本身数据的表示；二是引用。通过引用将各数据元素按一定的方式连接起来，以表示数据元素之间的关系。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34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4349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434601"/>
              </p:ext>
            </p:extLst>
          </p:nvPr>
        </p:nvGraphicFramePr>
        <p:xfrm>
          <a:off x="685800" y="2288770"/>
          <a:ext cx="7467600" cy="110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Visio" r:id="rId3" imgW="6074813" imgH="998525" progId="Visio.Drawing.11">
                  <p:embed/>
                </p:oleObj>
              </mc:Choice>
              <mc:Fallback>
                <p:oleObj name="Visio" r:id="rId3" imgW="6074813" imgH="998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8770"/>
                        <a:ext cx="7467600" cy="11013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1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33401" y="411600"/>
            <a:ext cx="3254375" cy="432197"/>
          </a:xfrm>
          <a:prstGeom prst="roundRect">
            <a:avLst/>
          </a:prstGeom>
          <a:solidFill>
            <a:schemeClr val="bg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什么逻辑结构</a:t>
            </a: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8" name="Rectangle 18"/>
          <p:cNvSpPr>
            <a:spLocks noChangeArrowheads="1"/>
          </p:cNvSpPr>
          <p:nvPr/>
        </p:nvSpPr>
        <p:spPr bwMode="auto">
          <a:xfrm>
            <a:off x="609600" y="1314450"/>
            <a:ext cx="81534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ea typeface="宋体" charset="-122"/>
              </a:rPr>
              <a:t>数据的</a:t>
            </a:r>
            <a:r>
              <a:rPr lang="zh-CN" altLang="zh-CN" sz="2000" b="1" dirty="0">
                <a:ea typeface="宋体" charset="-122"/>
              </a:rPr>
              <a:t>逻辑结构</a:t>
            </a:r>
            <a:r>
              <a:rPr lang="zh-CN" altLang="zh-CN" sz="2000" dirty="0">
                <a:ea typeface="宋体" charset="-122"/>
              </a:rPr>
              <a:t>是从逻辑的角度（即数据间的联系和组织方式）来观察数据</a:t>
            </a:r>
            <a:r>
              <a:rPr lang="zh-CN" altLang="en-US" sz="2000" dirty="0">
                <a:ea typeface="宋体" charset="-122"/>
              </a:rPr>
              <a:t>，它可以用一个数据</a:t>
            </a:r>
            <a:r>
              <a:rPr lang="zh-CN" altLang="en-US" sz="2000" dirty="0">
                <a:solidFill>
                  <a:srgbClr val="C00000"/>
                </a:solidFill>
                <a:ea typeface="宋体" charset="-122"/>
              </a:rPr>
              <a:t>元素的集合</a:t>
            </a:r>
            <a:r>
              <a:rPr lang="zh-CN" altLang="en-US" sz="2000" dirty="0">
                <a:ea typeface="宋体" charset="-122"/>
              </a:rPr>
              <a:t>和定义在此集合上的</a:t>
            </a:r>
            <a:r>
              <a:rPr lang="zh-CN" altLang="en-US" sz="2000" dirty="0">
                <a:solidFill>
                  <a:srgbClr val="C00000"/>
                </a:solidFill>
                <a:ea typeface="宋体" charset="-122"/>
              </a:rPr>
              <a:t>若干关系</a:t>
            </a:r>
            <a:r>
              <a:rPr lang="zh-CN" altLang="en-US" sz="2000" dirty="0">
                <a:ea typeface="宋体" charset="-122"/>
              </a:rPr>
              <a:t>表示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dirty="0" smtClean="0">
                <a:solidFill>
                  <a:srgbClr val="00B050"/>
                </a:solidFill>
                <a:ea typeface="宋体" charset="-122"/>
              </a:rPr>
              <a:t>根据</a:t>
            </a:r>
            <a:r>
              <a:rPr lang="zh-CN" altLang="zh-CN" sz="2000" dirty="0">
                <a:solidFill>
                  <a:srgbClr val="00B050"/>
                </a:solidFill>
                <a:ea typeface="宋体" charset="-122"/>
              </a:rPr>
              <a:t>数据元素之间关系的不同特性，通常有下列</a:t>
            </a:r>
            <a:r>
              <a:rPr lang="en-US" altLang="zh-CN" sz="2000" b="1" dirty="0">
                <a:solidFill>
                  <a:srgbClr val="00B050"/>
                </a:solidFill>
                <a:ea typeface="宋体" charset="-122"/>
              </a:rPr>
              <a:t>4</a:t>
            </a:r>
            <a:r>
              <a:rPr lang="zh-CN" altLang="zh-CN" sz="2000" b="1" dirty="0">
                <a:solidFill>
                  <a:srgbClr val="00B050"/>
                </a:solidFill>
                <a:ea typeface="宋体" charset="-122"/>
              </a:rPr>
              <a:t>类基本结构</a:t>
            </a:r>
            <a:r>
              <a:rPr lang="zh-CN" altLang="en-US" sz="2000" dirty="0">
                <a:solidFill>
                  <a:srgbClr val="00B050"/>
                </a:solidFill>
                <a:ea typeface="宋体" charset="-122"/>
              </a:rPr>
              <a:t>：</a:t>
            </a:r>
            <a:endParaRPr lang="zh-CN" altLang="en-US" sz="20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ea typeface="宋体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charset="-122"/>
              </a:rPr>
              <a:t> </a:t>
            </a:r>
            <a:endParaRPr lang="en-IN" altLang="zh-CN" sz="1800" dirty="0">
              <a:ea typeface="宋体" charset="-122"/>
            </a:endParaRPr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609600" y="38729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2057400" y="307883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1271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559449"/>
              </p:ext>
            </p:extLst>
          </p:nvPr>
        </p:nvGraphicFramePr>
        <p:xfrm>
          <a:off x="1763805" y="2909932"/>
          <a:ext cx="1346200" cy="703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4" name="Visio" r:id="rId4" imgW="946779" imgH="658910" progId="Visio.Drawing.11">
                  <p:embed/>
                </p:oleObj>
              </mc:Choice>
              <mc:Fallback>
                <p:oleObj name="Visio" r:id="rId4" imgW="946779" imgH="658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805" y="2909932"/>
                        <a:ext cx="1346200" cy="7036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1273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148386"/>
              </p:ext>
            </p:extLst>
          </p:nvPr>
        </p:nvGraphicFramePr>
        <p:xfrm>
          <a:off x="6054725" y="2920373"/>
          <a:ext cx="2133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" name="Visio" r:id="rId6" imgW="1220647" imgH="252149" progId="Visio.Drawing.11">
                  <p:embed/>
                </p:oleObj>
              </mc:Choice>
              <mc:Fallback>
                <p:oleObj name="Visio" r:id="rId6" imgW="1220647" imgH="2521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4725" y="2920373"/>
                        <a:ext cx="21336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-152400" y="-14775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1275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300464"/>
              </p:ext>
            </p:extLst>
          </p:nvPr>
        </p:nvGraphicFramePr>
        <p:xfrm>
          <a:off x="1741910" y="3899297"/>
          <a:ext cx="2130425" cy="831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" name="Visio" r:id="rId8" imgW="1187002" imgH="622785" progId="Visio.Drawing.11">
                  <p:embed/>
                </p:oleObj>
              </mc:Choice>
              <mc:Fallback>
                <p:oleObj name="Visio" r:id="rId8" imgW="1187002" imgH="622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910" y="3899297"/>
                        <a:ext cx="2130425" cy="831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5334000" y="367057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charset="-122"/>
            </a:endParaRPr>
          </a:p>
        </p:txBody>
      </p:sp>
      <p:graphicFrame>
        <p:nvGraphicFramePr>
          <p:cNvPr id="11277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747543"/>
              </p:ext>
            </p:extLst>
          </p:nvPr>
        </p:nvGraphicFramePr>
        <p:xfrm>
          <a:off x="5801241" y="3813632"/>
          <a:ext cx="19812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" name="Visio" r:id="rId10" imgW="1049525" imgH="739829" progId="Visio.Drawing.11">
                  <p:embed/>
                </p:oleObj>
              </mc:Choice>
              <mc:Fallback>
                <p:oleObj name="Visio" r:id="rId10" imgW="1049525" imgH="739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241" y="3813632"/>
                        <a:ext cx="19812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8" name="TextBox 4"/>
          <p:cNvSpPr txBox="1">
            <a:spLocks noChangeArrowheads="1"/>
          </p:cNvSpPr>
          <p:nvPr/>
        </p:nvSpPr>
        <p:spPr bwMode="auto">
          <a:xfrm>
            <a:off x="533401" y="2861652"/>
            <a:ext cx="1346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dirty="0">
                <a:solidFill>
                  <a:srgbClr val="C00000"/>
                </a:solidFill>
                <a:ea typeface="宋体" charset="-122"/>
              </a:rPr>
              <a:t>集合</a:t>
            </a:r>
            <a:endParaRPr lang="zh-CN" altLang="en-US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79" name="TextBox 4"/>
          <p:cNvSpPr txBox="1">
            <a:spLocks noChangeArrowheads="1"/>
          </p:cNvSpPr>
          <p:nvPr/>
        </p:nvSpPr>
        <p:spPr bwMode="auto">
          <a:xfrm>
            <a:off x="4429125" y="2878783"/>
            <a:ext cx="1346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00000"/>
                </a:solidFill>
                <a:ea typeface="宋体" charset="-122"/>
              </a:rPr>
              <a:t>线性结构</a:t>
            </a:r>
            <a:endParaRPr lang="zh-CN" altLang="en-US" sz="200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80" name="TextBox 4"/>
          <p:cNvSpPr txBox="1">
            <a:spLocks noChangeArrowheads="1"/>
          </p:cNvSpPr>
          <p:nvPr/>
        </p:nvSpPr>
        <p:spPr bwMode="auto">
          <a:xfrm>
            <a:off x="395710" y="3899297"/>
            <a:ext cx="1346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C00000"/>
                </a:solidFill>
                <a:ea typeface="宋体" charset="-122"/>
              </a:rPr>
              <a:t>树形结构</a:t>
            </a:r>
            <a:endParaRPr lang="zh-CN" altLang="en-US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81" name="TextBox 4"/>
          <p:cNvSpPr txBox="1">
            <a:spLocks noChangeArrowheads="1"/>
          </p:cNvSpPr>
          <p:nvPr/>
        </p:nvSpPr>
        <p:spPr bwMode="auto">
          <a:xfrm>
            <a:off x="4429125" y="3811240"/>
            <a:ext cx="1346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C00000"/>
                </a:solidFill>
                <a:ea typeface="宋体" charset="-122"/>
              </a:rPr>
              <a:t>图形结构</a:t>
            </a:r>
            <a:endParaRPr lang="zh-CN" altLang="en-US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66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自带数据结构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3487149"/>
              </p:ext>
            </p:extLst>
          </p:nvPr>
        </p:nvGraphicFramePr>
        <p:xfrm>
          <a:off x="489231" y="1160326"/>
          <a:ext cx="8229600" cy="3452656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730565">
                  <a:extLst>
                    <a:ext uri="{9D8B030D-6E8A-4147-A177-3AD203B41FA5}">
                      <a16:colId xmlns:a16="http://schemas.microsoft.com/office/drawing/2014/main" val="1379175644"/>
                    </a:ext>
                  </a:extLst>
                </a:gridCol>
                <a:gridCol w="720050">
                  <a:extLst>
                    <a:ext uri="{9D8B030D-6E8A-4147-A177-3AD203B41FA5}">
                      <a16:colId xmlns:a16="http://schemas.microsoft.com/office/drawing/2014/main" val="3914173604"/>
                    </a:ext>
                  </a:extLst>
                </a:gridCol>
                <a:gridCol w="1152080">
                  <a:extLst>
                    <a:ext uri="{9D8B030D-6E8A-4147-A177-3AD203B41FA5}">
                      <a16:colId xmlns:a16="http://schemas.microsoft.com/office/drawing/2014/main" val="1645131335"/>
                    </a:ext>
                  </a:extLst>
                </a:gridCol>
                <a:gridCol w="5626905">
                  <a:extLst>
                    <a:ext uri="{9D8B030D-6E8A-4147-A177-3AD203B41FA5}">
                      <a16:colId xmlns:a16="http://schemas.microsoft.com/office/drawing/2014/main" val="3038055258"/>
                    </a:ext>
                  </a:extLst>
                </a:gridCol>
              </a:tblGrid>
              <a:tr h="677579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名称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英文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创建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特点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57533892"/>
                  </a:ext>
                </a:extLst>
              </a:tr>
              <a:tr h="677579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/>
                        <a:t>列表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list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[]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/>
                        <a:t>一维、支持索引、可变长、可以修改</a:t>
                      </a:r>
                      <a:endParaRPr lang="zh-CN" altLang="en-US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1544507"/>
                  </a:ext>
                </a:extLst>
              </a:tr>
              <a:tr h="688181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元组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upl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(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一维、支持索引、定长、不可修改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88695251"/>
                  </a:ext>
                </a:extLst>
              </a:tr>
              <a:tr h="67757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字典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dic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{ }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又称键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值对，</a:t>
                      </a:r>
                      <a:r>
                        <a:rPr lang="en-US" altLang="zh-CN" dirty="0" smtClean="0"/>
                        <a:t>python</a:t>
                      </a:r>
                      <a:r>
                        <a:rPr lang="zh-CN" altLang="en-US" dirty="0" smtClean="0"/>
                        <a:t>中唯一的映射类型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2483910"/>
                  </a:ext>
                </a:extLst>
              </a:tr>
              <a:tr h="73173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集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e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{ }</a:t>
                      </a:r>
                      <a:r>
                        <a:rPr lang="zh-CN" altLang="en-US" dirty="0" smtClean="0"/>
                        <a:t>或</a:t>
                      </a:r>
                      <a:r>
                        <a:rPr lang="en-US" altLang="zh-CN" dirty="0" smtClean="0"/>
                        <a:t>set()</a:t>
                      </a:r>
                      <a:r>
                        <a:rPr lang="zh-CN" altLang="en-US" dirty="0" smtClean="0"/>
                        <a:t>函数创建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元素不重复、无序、不支持索引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8062369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04DF3-11A9-45B2-AFA3-DF3C0C66F4FC}" type="datetime1">
              <a:rPr lang="zh-CN" altLang="en-US" smtClean="0"/>
              <a:pPr/>
              <a:t>2021/3/4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920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783"/>
            <a:ext cx="3513138" cy="857250"/>
          </a:xfrm>
          <a:ln/>
        </p:spPr>
        <p:txBody>
          <a:bodyPr/>
          <a:lstStyle/>
          <a:p>
            <a:pPr marL="0" indent="0" algn="l"/>
            <a:r>
              <a:rPr lang="zh-CN" sz="3200" b="1">
                <a:solidFill>
                  <a:srgbClr val="A5A5A5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录</a:t>
            </a:r>
            <a:endParaRPr lang="zh-CN" sz="3200" b="1">
              <a:solidFill>
                <a:srgbClr val="A5A5A5"/>
              </a:solidFill>
              <a:latin typeface="微软雅黑" pitchFamily="34" charset="-122"/>
              <a:ea typeface="微软雅黑" pitchFamily="34" charset="-122"/>
              <a:sym typeface="Arial Unicode MS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192582" y="728901"/>
            <a:ext cx="4312363" cy="631031"/>
            <a:chOff x="4192582" y="728901"/>
            <a:chExt cx="4312363" cy="631031"/>
          </a:xfrm>
        </p:grpSpPr>
        <p:sp>
          <p:nvSpPr>
            <p:cNvPr id="5123" name="TextBox 1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505319" y="728901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什么是数据结构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5124" name="椭圆 17"/>
            <p:cNvSpPr>
              <a:spLocks noChangeArrowheads="1"/>
            </p:cNvSpPr>
            <p:nvPr/>
          </p:nvSpPr>
          <p:spPr bwMode="auto">
            <a:xfrm>
              <a:off x="4192582" y="80986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1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92582" y="1530111"/>
            <a:ext cx="4312363" cy="631031"/>
            <a:chOff x="4192582" y="1593295"/>
            <a:chExt cx="4312363" cy="631031"/>
          </a:xfrm>
        </p:grpSpPr>
        <p:sp>
          <p:nvSpPr>
            <p:cNvPr id="5125" name="TextBox 18"/>
            <p:cNvSpPr>
              <a:spLocks noChangeArrowheads="1"/>
            </p:cNvSpPr>
            <p:nvPr/>
          </p:nvSpPr>
          <p:spPr bwMode="auto">
            <a:xfrm>
              <a:off x="4505319" y="1593295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列表</a:t>
              </a:r>
            </a:p>
          </p:txBody>
        </p:sp>
        <p:sp>
          <p:nvSpPr>
            <p:cNvPr id="5126" name="椭圆 19"/>
            <p:cNvSpPr>
              <a:spLocks noChangeArrowheads="1"/>
            </p:cNvSpPr>
            <p:nvPr/>
          </p:nvSpPr>
          <p:spPr bwMode="auto">
            <a:xfrm>
              <a:off x="4192582" y="1674258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2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84645" y="2331321"/>
            <a:ext cx="4312362" cy="631031"/>
            <a:chOff x="4184645" y="2402920"/>
            <a:chExt cx="4312362" cy="631031"/>
          </a:xfrm>
        </p:grpSpPr>
        <p:sp>
          <p:nvSpPr>
            <p:cNvPr id="5127" name="TextBox 20"/>
            <p:cNvSpPr>
              <a:spLocks noChangeArrowheads="1"/>
            </p:cNvSpPr>
            <p:nvPr/>
          </p:nvSpPr>
          <p:spPr bwMode="auto">
            <a:xfrm>
              <a:off x="4497381" y="2402920"/>
              <a:ext cx="3999626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元组</a:t>
              </a:r>
            </a:p>
          </p:txBody>
        </p:sp>
        <p:sp>
          <p:nvSpPr>
            <p:cNvPr id="5128" name="椭圆 21"/>
            <p:cNvSpPr>
              <a:spLocks noChangeArrowheads="1"/>
            </p:cNvSpPr>
            <p:nvPr/>
          </p:nvSpPr>
          <p:spPr bwMode="auto">
            <a:xfrm>
              <a:off x="4184645" y="2483883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3</a:t>
              </a:r>
              <a:endParaRPr lang="zh-CN" altLang="en-US" sz="2800" b="1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184645" y="3132531"/>
            <a:ext cx="4320300" cy="631031"/>
            <a:chOff x="4184645" y="3213736"/>
            <a:chExt cx="4320300" cy="631031"/>
          </a:xfrm>
        </p:grpSpPr>
        <p:sp>
          <p:nvSpPr>
            <p:cNvPr id="5129" name="TextBox 22"/>
            <p:cNvSpPr>
              <a:spLocks noChangeArrowheads="1"/>
            </p:cNvSpPr>
            <p:nvPr/>
          </p:nvSpPr>
          <p:spPr bwMode="auto">
            <a:xfrm>
              <a:off x="4497380" y="3213736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字典</a:t>
              </a:r>
            </a:p>
          </p:txBody>
        </p:sp>
        <p:sp>
          <p:nvSpPr>
            <p:cNvPr id="5130" name="椭圆 23"/>
            <p:cNvSpPr>
              <a:spLocks noChangeArrowheads="1"/>
            </p:cNvSpPr>
            <p:nvPr/>
          </p:nvSpPr>
          <p:spPr bwMode="auto">
            <a:xfrm>
              <a:off x="4184645" y="3294699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  <p:sp>
        <p:nvSpPr>
          <p:cNvPr id="5132" name="矩形 24"/>
          <p:cNvSpPr>
            <a:spLocks noChangeArrowheads="1"/>
          </p:cNvSpPr>
          <p:nvPr/>
        </p:nvSpPr>
        <p:spPr bwMode="auto">
          <a:xfrm>
            <a:off x="1836738" y="359569"/>
            <a:ext cx="14542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  <a:ea typeface="微软雅黑" pitchFamily="34" charset="-122"/>
                <a:sym typeface="Arial Unicode MS" pitchFamily="34" charset="-122"/>
              </a:rPr>
              <a:t>CONTENTS</a:t>
            </a:r>
            <a:endParaRPr lang="zh-CN" altLang="en-US" b="1">
              <a:solidFill>
                <a:srgbClr val="FFC000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65252" y="1526063"/>
            <a:ext cx="2520000" cy="2520000"/>
            <a:chOff x="1181100" y="2132693"/>
            <a:chExt cx="2524125" cy="2524125"/>
          </a:xfrm>
        </p:grpSpPr>
        <p:grpSp>
          <p:nvGrpSpPr>
            <p:cNvPr id="2" name="组合 1"/>
            <p:cNvGrpSpPr/>
            <p:nvPr/>
          </p:nvGrpSpPr>
          <p:grpSpPr>
            <a:xfrm>
              <a:off x="1181100" y="2132693"/>
              <a:ext cx="2524125" cy="2524125"/>
              <a:chOff x="862012" y="2032000"/>
              <a:chExt cx="2524125" cy="2524125"/>
            </a:xfrm>
          </p:grpSpPr>
          <p:sp>
            <p:nvSpPr>
              <p:cNvPr id="13" name="椭圆 5"/>
              <p:cNvSpPr>
                <a:spLocks noChangeArrowheads="1"/>
              </p:cNvSpPr>
              <p:nvPr/>
            </p:nvSpPr>
            <p:spPr bwMode="auto">
              <a:xfrm>
                <a:off x="862012" y="2032000"/>
                <a:ext cx="2524125" cy="2524125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  <a:alpha val="39999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prst="slope"/>
              </a:sp3d>
            </p:spPr>
            <p:txBody>
              <a:bodyPr anchor="ctr"/>
              <a:lstStyle/>
              <a:p>
                <a:pPr algn="ctr" eaLnBrk="1" hangingPunct="1">
                  <a:buFont typeface="Arial" pitchFamily="34" charset="0"/>
                  <a:buNone/>
                </a:pPr>
                <a:endParaRPr lang="zh-CN" altLang="zh-CN">
                  <a:latin typeface="宋体" pitchFamily="2" charset="-122"/>
                  <a:sym typeface="宋体" pitchFamily="2" charset="-122"/>
                </a:endParaRPr>
              </a:p>
            </p:txBody>
          </p:sp>
          <p:pic>
            <p:nvPicPr>
              <p:cNvPr id="14" name="图片 19"/>
              <p:cNvPicPr>
                <a:picLocks noChangeAspect="1" noChangeArrowheads="1"/>
              </p:cNvPicPr>
              <p:nvPr/>
            </p:nvPicPr>
            <p:blipFill>
              <a:blip r:embed="rId4">
                <a:duotone>
                  <a:prstClr val="black"/>
                  <a:schemeClr val="tx2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200" y="2420938"/>
                <a:ext cx="1524000" cy="15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" name="TextBox 2"/>
            <p:cNvSpPr txBox="1"/>
            <p:nvPr/>
          </p:nvSpPr>
          <p:spPr>
            <a:xfrm>
              <a:off x="1997001" y="2675232"/>
              <a:ext cx="801529" cy="832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数据</a:t>
              </a:r>
              <a:endParaRPr lang="en-US" altLang="zh-CN" sz="2400" dirty="0" smtClean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  <a:p>
              <a:r>
                <a:rPr lang="zh-CN" altLang="en-US" sz="2400" dirty="0" smtClean="0">
                  <a:solidFill>
                    <a:srgbClr val="EB5215"/>
                  </a:solidFill>
                  <a:latin typeface="方正卡通简体" panose="03000509000000000000" pitchFamily="65" charset="-122"/>
                  <a:ea typeface="方正卡通简体" panose="03000509000000000000" pitchFamily="65" charset="-122"/>
                </a:rPr>
                <a:t>结构</a:t>
              </a:r>
              <a:endParaRPr lang="zh-CN" altLang="en-US" sz="2400" dirty="0">
                <a:solidFill>
                  <a:srgbClr val="EB5215"/>
                </a:solidFill>
                <a:latin typeface="方正卡通简体" panose="03000509000000000000" pitchFamily="65" charset="-122"/>
                <a:ea typeface="方正卡通简体" panose="03000509000000000000" pitchFamily="65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184645" y="3933741"/>
            <a:ext cx="4320300" cy="631031"/>
            <a:chOff x="4184645" y="3933741"/>
            <a:chExt cx="4320300" cy="631031"/>
          </a:xfrm>
        </p:grpSpPr>
        <p:sp>
          <p:nvSpPr>
            <p:cNvPr id="21" name="TextBox 22"/>
            <p:cNvSpPr>
              <a:spLocks noChangeArrowheads="1"/>
            </p:cNvSpPr>
            <p:nvPr/>
          </p:nvSpPr>
          <p:spPr bwMode="auto">
            <a:xfrm>
              <a:off x="4497380" y="3933741"/>
              <a:ext cx="4007565" cy="631031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5A5A5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集合</a:t>
              </a:r>
              <a:endPara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椭圆 23"/>
            <p:cNvSpPr>
              <a:spLocks noChangeArrowheads="1"/>
            </p:cNvSpPr>
            <p:nvPr/>
          </p:nvSpPr>
          <p:spPr bwMode="auto">
            <a:xfrm>
              <a:off x="4184645" y="4014704"/>
              <a:ext cx="540000" cy="540000"/>
            </a:xfrm>
            <a:prstGeom prst="ellipse">
              <a:avLst/>
            </a:prstGeom>
            <a:solidFill>
              <a:schemeClr val="bg1"/>
            </a:solidFill>
            <a:ln w="19050" cmpd="sng">
              <a:solidFill>
                <a:srgbClr val="A5A5A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b="1" dirty="0" smtClean="0">
                  <a:solidFill>
                    <a:srgbClr val="FFC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  <a:sym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FC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36852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​​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81</TotalTime>
  <Pages>0</Pages>
  <Words>1345</Words>
  <Characters>0</Characters>
  <Application>Microsoft Office PowerPoint</Application>
  <DocSecurity>0</DocSecurity>
  <PresentationFormat>全屏显示(16:9)</PresentationFormat>
  <Lines>0</Lines>
  <Paragraphs>262</Paragraphs>
  <Slides>30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 Unicode MS</vt:lpstr>
      <vt:lpstr>方正卡通简体</vt:lpstr>
      <vt:lpstr>黑体</vt:lpstr>
      <vt:lpstr>华文行楷</vt:lpstr>
      <vt:lpstr>华文细黑</vt:lpstr>
      <vt:lpstr>隶书</vt:lpstr>
      <vt:lpstr>宋体</vt:lpstr>
      <vt:lpstr>微软雅黑</vt:lpstr>
      <vt:lpstr>Arial</vt:lpstr>
      <vt:lpstr>Calibri</vt:lpstr>
      <vt:lpstr>Cambria Math</vt:lpstr>
      <vt:lpstr>Jokerman</vt:lpstr>
      <vt:lpstr>Tahoma</vt:lpstr>
      <vt:lpstr>Times New Roman</vt:lpstr>
      <vt:lpstr>Verdana</vt:lpstr>
      <vt:lpstr>Wingdings</vt:lpstr>
      <vt:lpstr>Office 主题​​</vt:lpstr>
      <vt:lpstr>Visio</vt:lpstr>
      <vt:lpstr>程序设计=                 +算法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ython自带数据结构</vt:lpstr>
      <vt:lpstr>目录</vt:lpstr>
      <vt:lpstr>列表</vt:lpstr>
      <vt:lpstr>PowerPoint 演示文稿</vt:lpstr>
      <vt:lpstr>PowerPoint 演示文稿</vt:lpstr>
      <vt:lpstr>列表实现队列</vt:lpstr>
      <vt:lpstr>PowerPoint 演示文稿</vt:lpstr>
      <vt:lpstr>目录</vt:lpstr>
      <vt:lpstr>元组</vt:lpstr>
      <vt:lpstr>PowerPoint 演示文稿</vt:lpstr>
      <vt:lpstr>PowerPoint 演示文稿</vt:lpstr>
      <vt:lpstr>PowerPoint 演示文稿</vt:lpstr>
      <vt:lpstr>目录</vt:lpstr>
      <vt:lpstr>字典</vt:lpstr>
      <vt:lpstr>PowerPoint 演示文稿</vt:lpstr>
      <vt:lpstr>PowerPoint 演示文稿</vt:lpstr>
      <vt:lpstr>PowerPoint 演示文稿</vt:lpstr>
      <vt:lpstr>目录</vt:lpstr>
      <vt:lpstr>集合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ophie</dc:creator>
  <cp:lastModifiedBy>Administrator</cp:lastModifiedBy>
  <cp:revision>744</cp:revision>
  <cp:lastPrinted>2020-03-29T13:10:45Z</cp:lastPrinted>
  <dcterms:created xsi:type="dcterms:W3CDTF">2011-03-30T14:55:00Z</dcterms:created>
  <dcterms:modified xsi:type="dcterms:W3CDTF">2021-03-04T03:5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